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63520F" w:rsidRPr="0063520F" w14:paraId="649D256D" w14:textId="77777777" w:rsidTr="00EF4C0F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9FBB33E" w14:textId="77777777" w:rsidR="00E950B3" w:rsidRPr="0063520F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63520F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183B06" w14:textId="77777777" w:rsidR="00E950B3" w:rsidRPr="0063520F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63520F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63520F" w:rsidRPr="0063520F" w14:paraId="70F1F4D1" w14:textId="77777777" w:rsidTr="00EF4C0F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BB1B50A" w14:textId="77777777" w:rsidR="00E950B3" w:rsidRPr="0063520F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63520F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B7B36CB" w14:textId="3F94EBF0" w:rsidR="00E950B3" w:rsidRPr="0063520F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63520F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201 </w:t>
            </w:r>
            <w:r w:rsidR="00F444FF" w:rsidRPr="0063520F">
              <w:rPr>
                <w:rFonts w:ascii="Arial" w:eastAsia="Times New Roman" w:hAnsi="Arial" w:cs="Arial"/>
                <w:color w:val="404040" w:themeColor="text1" w:themeTint="BF"/>
                <w:sz w:val="21"/>
                <w:szCs w:val="21"/>
                <w:lang w:val="es-MX"/>
              </w:rPr>
              <w:t>administración</w:t>
            </w:r>
            <w:r w:rsidRPr="0063520F">
              <w:rPr>
                <w:rFonts w:ascii="Arial" w:eastAsia="Times New Roman" w:hAnsi="Arial" w:cs="Arial"/>
                <w:color w:val="404040" w:themeColor="text1" w:themeTint="BF"/>
                <w:sz w:val="21"/>
                <w:szCs w:val="21"/>
                <w:lang w:val="es-MX"/>
              </w:rPr>
              <w:t xml:space="preserve"> Financiera</w:t>
            </w:r>
          </w:p>
        </w:tc>
      </w:tr>
      <w:tr w:rsidR="00E950B3" w:rsidRPr="0063520F" w14:paraId="062F35EE" w14:textId="77777777" w:rsidTr="00EF4C0F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D49E57F" w14:textId="77777777" w:rsidR="00E950B3" w:rsidRPr="0063520F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63520F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6F5FE71" w14:textId="77777777" w:rsidR="00E950B3" w:rsidRPr="0063520F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63520F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5C34AF1F" w14:textId="77777777" w:rsidR="00E950B3" w:rsidRPr="0063520F" w:rsidRDefault="00E950B3" w:rsidP="00E950B3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47938229" w14:textId="043F2584" w:rsidR="00E950B3" w:rsidRPr="0063520F" w:rsidRDefault="00E950B3" w:rsidP="00E950B3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257"/>
      </w:tblGrid>
      <w:tr w:rsidR="0063520F" w:rsidRPr="0063520F" w14:paraId="1D97FF41" w14:textId="77777777" w:rsidTr="00EF4C0F">
        <w:tc>
          <w:tcPr>
            <w:tcW w:w="0" w:type="auto"/>
          </w:tcPr>
          <w:p w14:paraId="00F53837" w14:textId="77777777" w:rsidR="00E950B3" w:rsidRPr="0063520F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63520F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0" w:type="auto"/>
          </w:tcPr>
          <w:p w14:paraId="5A7A36DF" w14:textId="77777777" w:rsidR="00E950B3" w:rsidRPr="0063520F" w:rsidRDefault="00E950B3" w:rsidP="00E950B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63520F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63520F" w:rsidRPr="0063520F" w14:paraId="32B2E85C" w14:textId="77777777" w:rsidTr="00EF4C0F">
        <w:tc>
          <w:tcPr>
            <w:tcW w:w="0" w:type="auto"/>
          </w:tcPr>
          <w:p w14:paraId="6B281150" w14:textId="77777777" w:rsidR="00E950B3" w:rsidRPr="0063520F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</w:rPr>
            </w:pPr>
            <w:r w:rsidRPr="0063520F">
              <w:rPr>
                <w:rFonts w:ascii="Arial" w:eastAsia="Times New Roman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7B2D2CCF" w14:textId="79FC8F53" w:rsidR="00E950B3" w:rsidRPr="0063520F" w:rsidRDefault="0072082C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</w:pPr>
            <w:r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 xml:space="preserve">                  </w:t>
            </w:r>
            <w:r w:rsidR="00E950B3" w:rsidRPr="0063520F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 xml:space="preserve">NOMBRE DEL PROCESO O TRAMITE ADMINISTRATIVO </w:t>
            </w:r>
          </w:p>
          <w:p w14:paraId="614A3D14" w14:textId="77777777" w:rsidR="000D045B" w:rsidRPr="0063520F" w:rsidRDefault="000D045B" w:rsidP="00543933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</w:p>
          <w:p w14:paraId="0392CFB0" w14:textId="3FF52A06" w:rsidR="00E950B3" w:rsidRDefault="004456AF" w:rsidP="00543933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63520F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 xml:space="preserve">SOLICITUD DE TRASPASO DE GANADO </w:t>
            </w:r>
            <w:r w:rsidRPr="0063520F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OVINO, CAPRINO Y BUFALINO</w:t>
            </w:r>
          </w:p>
          <w:p w14:paraId="36F0106D" w14:textId="6BCF1CDA" w:rsidR="000D045B" w:rsidRPr="0063520F" w:rsidRDefault="000D045B" w:rsidP="00F0492C">
            <w:pPr>
              <w:pStyle w:val="Prrafodelista"/>
              <w:spacing w:after="0" w:line="240" w:lineRule="auto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</w:p>
        </w:tc>
      </w:tr>
      <w:tr w:rsidR="0063520F" w:rsidRPr="0063520F" w14:paraId="06DD0F2C" w14:textId="77777777" w:rsidTr="00EF4C0F">
        <w:tc>
          <w:tcPr>
            <w:tcW w:w="0" w:type="auto"/>
          </w:tcPr>
          <w:p w14:paraId="1488E532" w14:textId="77777777" w:rsidR="00E950B3" w:rsidRPr="0063520F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63520F">
              <w:rPr>
                <w:rFonts w:ascii="Arial" w:eastAsia="Times New Roman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62CD657C" w14:textId="77777777" w:rsidR="00E950B3" w:rsidRPr="0063520F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</w:rPr>
            </w:pPr>
            <w:r w:rsidRPr="0063520F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 xml:space="preserve">DIAGNOSTICO LEGAL (REVISIÓN DE NORMATIVA O BASE LEGAL) </w:t>
            </w:r>
          </w:p>
          <w:p w14:paraId="3E4C42BF" w14:textId="16BEA718" w:rsidR="004456AF" w:rsidRPr="0063520F" w:rsidRDefault="004456AF" w:rsidP="000D045B">
            <w:pPr>
              <w:pStyle w:val="Default"/>
              <w:numPr>
                <w:ilvl w:val="0"/>
                <w:numId w:val="25"/>
              </w:numPr>
              <w:spacing w:after="20"/>
              <w:rPr>
                <w:color w:val="404040" w:themeColor="text1" w:themeTint="BF"/>
                <w:sz w:val="20"/>
                <w:szCs w:val="20"/>
              </w:rPr>
            </w:pPr>
            <w:r w:rsidRPr="0063520F">
              <w:rPr>
                <w:color w:val="404040" w:themeColor="text1" w:themeTint="BF"/>
                <w:sz w:val="22"/>
                <w:szCs w:val="22"/>
              </w:rPr>
              <w:t>Acuerdo ministerial No. 528-2013, Establecer los requisitos para la inscripción, registro genealógico y certificación del ganado ovino.</w:t>
            </w:r>
          </w:p>
          <w:p w14:paraId="0EA97088" w14:textId="799281F6" w:rsidR="004456AF" w:rsidRPr="0063520F" w:rsidRDefault="004456AF" w:rsidP="000D045B">
            <w:pPr>
              <w:pStyle w:val="Default"/>
              <w:numPr>
                <w:ilvl w:val="0"/>
                <w:numId w:val="25"/>
              </w:numPr>
              <w:spacing w:after="20"/>
              <w:rPr>
                <w:color w:val="404040" w:themeColor="text1" w:themeTint="BF"/>
                <w:sz w:val="20"/>
                <w:szCs w:val="20"/>
              </w:rPr>
            </w:pPr>
            <w:r w:rsidRPr="0063520F">
              <w:rPr>
                <w:color w:val="404040" w:themeColor="text1" w:themeTint="BF"/>
                <w:sz w:val="22"/>
                <w:szCs w:val="22"/>
              </w:rPr>
              <w:t>Acuerdo ministerial No. 102-2019, Establecer los requisitos para la inscripción, registro genealógico y certificación del ganado caprino.</w:t>
            </w:r>
          </w:p>
          <w:p w14:paraId="154ECE67" w14:textId="388F5A84" w:rsidR="004456AF" w:rsidRPr="0063520F" w:rsidRDefault="004456AF" w:rsidP="000D045B">
            <w:pPr>
              <w:pStyle w:val="Default"/>
              <w:numPr>
                <w:ilvl w:val="0"/>
                <w:numId w:val="25"/>
              </w:numPr>
              <w:spacing w:after="20"/>
              <w:rPr>
                <w:color w:val="404040" w:themeColor="text1" w:themeTint="BF"/>
                <w:sz w:val="20"/>
                <w:szCs w:val="20"/>
              </w:rPr>
            </w:pPr>
            <w:r w:rsidRPr="0063520F">
              <w:rPr>
                <w:color w:val="404040" w:themeColor="text1" w:themeTint="BF"/>
                <w:sz w:val="22"/>
                <w:szCs w:val="22"/>
              </w:rPr>
              <w:t>Acuerdo ministerial No. 103-2019, Establecer los requisitos para la inscripción, registro genealógico y certificación del ganado bufalino.</w:t>
            </w:r>
          </w:p>
          <w:p w14:paraId="6F14AA7A" w14:textId="6C1D622D" w:rsidR="00E950B3" w:rsidRPr="0063520F" w:rsidRDefault="00E950B3" w:rsidP="000D045B">
            <w:pPr>
              <w:pStyle w:val="Prrafodelista"/>
              <w:ind w:left="360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63520F" w:rsidRPr="0063520F" w14:paraId="265700ED" w14:textId="77777777" w:rsidTr="00EF4C0F">
        <w:tc>
          <w:tcPr>
            <w:tcW w:w="0" w:type="auto"/>
          </w:tcPr>
          <w:p w14:paraId="708F9B75" w14:textId="0D777DA2" w:rsidR="00E950B3" w:rsidRPr="0063520F" w:rsidRDefault="001426B3" w:rsidP="001426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504BB803" w14:textId="77777777" w:rsidR="00E950B3" w:rsidRPr="0063520F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63520F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DISEÑO ACTUAL Y REDISEÑO DEL PROCEDIMIENTO </w:t>
            </w:r>
          </w:p>
          <w:p w14:paraId="132B70C7" w14:textId="77777777" w:rsidR="00E950B3" w:rsidRPr="0063520F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940"/>
              <w:gridCol w:w="4091"/>
            </w:tblGrid>
            <w:tr w:rsidR="0063520F" w:rsidRPr="0063520F" w14:paraId="26665C22" w14:textId="77777777" w:rsidTr="00FF69F3">
              <w:tc>
                <w:tcPr>
                  <w:tcW w:w="394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0D4DD62" w14:textId="744EA03A" w:rsidR="00E823B9" w:rsidRPr="0063520F" w:rsidRDefault="00E823B9" w:rsidP="00E823B9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63520F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quisitos Diseño Actual</w:t>
                  </w:r>
                </w:p>
                <w:p w14:paraId="613DDAFB" w14:textId="77777777" w:rsidR="00E823B9" w:rsidRPr="0063520F" w:rsidRDefault="00E823B9" w:rsidP="00E823B9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09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D06BBFB" w14:textId="40DC96F9" w:rsidR="00E823B9" w:rsidRPr="0063520F" w:rsidRDefault="00E823B9" w:rsidP="00E823B9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63520F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quisitos Diseño propuesto</w:t>
                  </w:r>
                </w:p>
              </w:tc>
            </w:tr>
            <w:tr w:rsidR="0063520F" w:rsidRPr="0063520F" w14:paraId="4CCEF931" w14:textId="77777777" w:rsidTr="00FF69F3">
              <w:tc>
                <w:tcPr>
                  <w:tcW w:w="394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47E9CB9" w14:textId="4B4C00E1" w:rsidR="00CE66DA" w:rsidRPr="001426B3" w:rsidRDefault="00CE66DA" w:rsidP="00153FF5">
                  <w:pPr>
                    <w:pStyle w:val="Prrafodelista"/>
                    <w:numPr>
                      <w:ilvl w:val="0"/>
                      <w:numId w:val="20"/>
                    </w:num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426B3">
                    <w:rPr>
                      <w:rFonts w:ascii="Arial" w:hAnsi="Arial" w:cs="Arial"/>
                      <w:color w:val="404040" w:themeColor="text1" w:themeTint="BF"/>
                    </w:rPr>
                    <w:t xml:space="preserve">Fotocopia completa del DPI autenticado del criador y/ o propietario o representante legal. </w:t>
                  </w:r>
                </w:p>
                <w:p w14:paraId="3FE956EC" w14:textId="201D8BEC" w:rsidR="00E823B9" w:rsidRPr="001426B3" w:rsidRDefault="00FE1937" w:rsidP="00153FF5">
                  <w:pPr>
                    <w:pStyle w:val="Prrafodelista"/>
                    <w:numPr>
                      <w:ilvl w:val="0"/>
                      <w:numId w:val="20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426B3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>Fotocopia del acta de constitución legal de la identid</w:t>
                  </w:r>
                  <w:r w:rsidR="00627E70" w:rsidRPr="001426B3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>ad</w:t>
                  </w:r>
                  <w:r w:rsidR="00100C68" w:rsidRPr="001426B3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>,</w:t>
                  </w:r>
                  <w:r w:rsidR="00627E70" w:rsidRPr="001426B3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 xml:space="preserve"> cuando aplique.</w:t>
                  </w:r>
                </w:p>
                <w:p w14:paraId="75B87C04" w14:textId="3268CC91" w:rsidR="00E823B9" w:rsidRPr="001426B3" w:rsidRDefault="00377F3F" w:rsidP="00153FF5">
                  <w:pPr>
                    <w:pStyle w:val="Prrafodelista"/>
                    <w:numPr>
                      <w:ilvl w:val="0"/>
                      <w:numId w:val="20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426B3">
                    <w:rPr>
                      <w:rFonts w:ascii="Arial" w:hAnsi="Arial" w:cs="Arial"/>
                      <w:color w:val="404040" w:themeColor="text1" w:themeTint="BF"/>
                    </w:rPr>
                    <w:t>Fotocopia de patente de comercio y/o sociedad</w:t>
                  </w:r>
                  <w:r w:rsidR="00627E70" w:rsidRPr="001426B3">
                    <w:rPr>
                      <w:rFonts w:ascii="Arial" w:hAnsi="Arial" w:cs="Arial"/>
                      <w:color w:val="404040" w:themeColor="text1" w:themeTint="BF"/>
                    </w:rPr>
                    <w:t>,</w:t>
                  </w:r>
                  <w:r w:rsidRPr="001426B3">
                    <w:rPr>
                      <w:rFonts w:ascii="Arial" w:hAnsi="Arial" w:cs="Arial"/>
                      <w:color w:val="404040" w:themeColor="text1" w:themeTint="BF"/>
                    </w:rPr>
                    <w:t xml:space="preserve"> cuando aplique.</w:t>
                  </w:r>
                </w:p>
                <w:p w14:paraId="15CAF6E4" w14:textId="682813FB" w:rsidR="00E823B9" w:rsidRPr="001426B3" w:rsidRDefault="00377F3F" w:rsidP="00153FF5">
                  <w:pPr>
                    <w:pStyle w:val="Prrafodelista"/>
                    <w:numPr>
                      <w:ilvl w:val="0"/>
                      <w:numId w:val="20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426B3">
                    <w:rPr>
                      <w:rFonts w:ascii="Arial" w:hAnsi="Arial" w:cs="Arial"/>
                      <w:color w:val="404040" w:themeColor="text1" w:themeTint="BF"/>
                    </w:rPr>
                    <w:t xml:space="preserve">Fotocopia del nombramiento del representante legal, cuando aplique. </w:t>
                  </w:r>
                </w:p>
                <w:p w14:paraId="649373AD" w14:textId="4E270378" w:rsidR="00153FF5" w:rsidRPr="001426B3" w:rsidRDefault="00153FF5" w:rsidP="00153FF5">
                  <w:pPr>
                    <w:pStyle w:val="Prrafodelista"/>
                    <w:numPr>
                      <w:ilvl w:val="0"/>
                      <w:numId w:val="20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426B3">
                    <w:rPr>
                      <w:rFonts w:ascii="Arial" w:hAnsi="Arial" w:cs="Arial"/>
                      <w:color w:val="404040" w:themeColor="text1" w:themeTint="BF"/>
                    </w:rPr>
                    <w:t>Nombre completo del nuevo comprador</w:t>
                  </w:r>
                </w:p>
                <w:p w14:paraId="5DDC0825" w14:textId="77777777" w:rsidR="00153FF5" w:rsidRPr="001426B3" w:rsidRDefault="00153FF5" w:rsidP="00153FF5">
                  <w:pPr>
                    <w:pStyle w:val="Prrafodelista"/>
                    <w:numPr>
                      <w:ilvl w:val="0"/>
                      <w:numId w:val="20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426B3">
                    <w:rPr>
                      <w:rFonts w:ascii="Arial" w:hAnsi="Arial" w:cs="Arial"/>
                      <w:color w:val="404040" w:themeColor="text1" w:themeTint="BF"/>
                    </w:rPr>
                    <w:t xml:space="preserve">Número de DPI del comprador cuando aplique   </w:t>
                  </w:r>
                </w:p>
                <w:p w14:paraId="4B8D855D" w14:textId="77777777" w:rsidR="00153FF5" w:rsidRPr="001426B3" w:rsidRDefault="00153FF5" w:rsidP="00153FF5">
                  <w:pPr>
                    <w:pStyle w:val="Prrafodelista"/>
                    <w:numPr>
                      <w:ilvl w:val="0"/>
                      <w:numId w:val="20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426B3">
                    <w:rPr>
                      <w:rFonts w:ascii="Arial" w:hAnsi="Arial" w:cs="Arial"/>
                      <w:color w:val="404040" w:themeColor="text1" w:themeTint="BF"/>
                    </w:rPr>
                    <w:t xml:space="preserve">Nombre la Unidad Productiva y dirección del nuevo comprador    </w:t>
                  </w:r>
                </w:p>
                <w:p w14:paraId="49BCF4AD" w14:textId="77777777" w:rsidR="00153FF5" w:rsidRPr="001426B3" w:rsidRDefault="00153FF5" w:rsidP="00153FF5">
                  <w:pPr>
                    <w:pStyle w:val="Prrafodelista"/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5C5BF085" w14:textId="77777777" w:rsidR="00E823B9" w:rsidRPr="001426B3" w:rsidRDefault="00E823B9" w:rsidP="009F6674">
                  <w:pPr>
                    <w:pStyle w:val="Prrafodelista"/>
                    <w:tabs>
                      <w:tab w:val="left" w:pos="6960"/>
                    </w:tabs>
                    <w:rPr>
                      <w:color w:val="404040" w:themeColor="text1" w:themeTint="BF"/>
                    </w:rPr>
                  </w:pPr>
                </w:p>
                <w:p w14:paraId="3166B66A" w14:textId="56CB9D3C" w:rsidR="00153FF5" w:rsidRPr="001426B3" w:rsidRDefault="00153FF5" w:rsidP="009F6674">
                  <w:pPr>
                    <w:pStyle w:val="Prrafodelista"/>
                    <w:tabs>
                      <w:tab w:val="left" w:pos="6960"/>
                    </w:tabs>
                    <w:rPr>
                      <w:color w:val="404040" w:themeColor="text1" w:themeTint="BF"/>
                    </w:rPr>
                  </w:pPr>
                </w:p>
              </w:tc>
              <w:tc>
                <w:tcPr>
                  <w:tcW w:w="409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D39A486" w14:textId="487C16AC" w:rsidR="00FF69F3" w:rsidRPr="001426B3" w:rsidRDefault="00FF69F3" w:rsidP="00FF69F3">
                  <w:pPr>
                    <w:pStyle w:val="Prrafodelista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0923B217" w14:textId="544176BB" w:rsidR="00627E70" w:rsidRPr="001426B3" w:rsidRDefault="004671AA" w:rsidP="00627E70">
                  <w:pPr>
                    <w:pStyle w:val="Prrafodelista"/>
                    <w:numPr>
                      <w:ilvl w:val="0"/>
                      <w:numId w:val="22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426B3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>C</w:t>
                  </w:r>
                  <w:r w:rsidR="00627E70" w:rsidRPr="001426B3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>opia de acta de constitución de la identidad, cuando aplique.</w:t>
                  </w:r>
                </w:p>
                <w:p w14:paraId="3973E111" w14:textId="56A8EF58" w:rsidR="00627E70" w:rsidRPr="001426B3" w:rsidRDefault="004671AA" w:rsidP="00627E70">
                  <w:pPr>
                    <w:pStyle w:val="Prrafodelista"/>
                    <w:numPr>
                      <w:ilvl w:val="0"/>
                      <w:numId w:val="22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426B3">
                    <w:rPr>
                      <w:rFonts w:ascii="Arial" w:hAnsi="Arial" w:cs="Arial"/>
                      <w:color w:val="404040" w:themeColor="text1" w:themeTint="BF"/>
                    </w:rPr>
                    <w:t>C</w:t>
                  </w:r>
                  <w:r w:rsidR="00627E70" w:rsidRPr="001426B3">
                    <w:rPr>
                      <w:rFonts w:ascii="Arial" w:hAnsi="Arial" w:cs="Arial"/>
                      <w:color w:val="404040" w:themeColor="text1" w:themeTint="BF"/>
                    </w:rPr>
                    <w:t>opia de patente de sociedad, cuando aplique.</w:t>
                  </w:r>
                </w:p>
                <w:p w14:paraId="1EF1FDFC" w14:textId="59B66517" w:rsidR="00153FF5" w:rsidRPr="001426B3" w:rsidRDefault="00153FF5" w:rsidP="00FA3ED1">
                  <w:pPr>
                    <w:tabs>
                      <w:tab w:val="left" w:pos="6960"/>
                    </w:tabs>
                    <w:rPr>
                      <w:rFonts w:ascii="Arial" w:hAnsi="Arial" w:cs="Arial"/>
                      <w:strike/>
                      <w:color w:val="404040" w:themeColor="text1" w:themeTint="BF"/>
                      <w:highlight w:val="yellow"/>
                    </w:rPr>
                  </w:pPr>
                  <w:r w:rsidRPr="001426B3">
                    <w:rPr>
                      <w:rFonts w:ascii="Arial" w:hAnsi="Arial" w:cs="Arial"/>
                      <w:strike/>
                      <w:color w:val="404040" w:themeColor="text1" w:themeTint="BF"/>
                      <w:highlight w:val="yellow"/>
                    </w:rPr>
                    <w:t xml:space="preserve"> </w:t>
                  </w:r>
                </w:p>
                <w:p w14:paraId="443B6A0E" w14:textId="506DE64E" w:rsidR="00153FF5" w:rsidRPr="001426B3" w:rsidRDefault="00153FF5" w:rsidP="00153FF5">
                  <w:pPr>
                    <w:pStyle w:val="Prrafodelista"/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426B3">
                    <w:rPr>
                      <w:rFonts w:ascii="Arial" w:hAnsi="Arial" w:cs="Arial"/>
                      <w:color w:val="404040" w:themeColor="text1" w:themeTint="BF"/>
                    </w:rPr>
            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      </w:r>
                </w:p>
                <w:p w14:paraId="2D8E124F" w14:textId="18614960" w:rsidR="00627E70" w:rsidRPr="001426B3" w:rsidRDefault="00627E70" w:rsidP="008C50F6">
                  <w:pPr>
                    <w:tabs>
                      <w:tab w:val="left" w:pos="6960"/>
                    </w:tabs>
                    <w:ind w:left="360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426B3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  <w:p w14:paraId="2EEDC166" w14:textId="77777777" w:rsidR="00627E70" w:rsidRPr="001426B3" w:rsidRDefault="00627E70" w:rsidP="00627E70">
                  <w:pPr>
                    <w:pStyle w:val="Default"/>
                    <w:ind w:left="360"/>
                    <w:rPr>
                      <w:color w:val="404040" w:themeColor="text1" w:themeTint="BF"/>
                      <w:sz w:val="22"/>
                      <w:szCs w:val="22"/>
                    </w:rPr>
                  </w:pPr>
                </w:p>
                <w:p w14:paraId="3772DE82" w14:textId="0FF07B63" w:rsidR="00E823B9" w:rsidRPr="001426B3" w:rsidRDefault="00E823B9" w:rsidP="00FE1937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63520F" w:rsidRPr="0063520F" w14:paraId="510B6858" w14:textId="77777777" w:rsidTr="00FF69F3">
              <w:tc>
                <w:tcPr>
                  <w:tcW w:w="394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A1F8179" w14:textId="77777777" w:rsidR="00E950B3" w:rsidRPr="0063520F" w:rsidRDefault="00E950B3" w:rsidP="00E950B3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63520F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  <w:p w14:paraId="25B7024F" w14:textId="77777777" w:rsidR="00E950B3" w:rsidRPr="0063520F" w:rsidRDefault="00E950B3" w:rsidP="00E950B3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09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8E05435" w14:textId="77777777" w:rsidR="00E950B3" w:rsidRPr="0063520F" w:rsidRDefault="00E950B3" w:rsidP="00E950B3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63520F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63520F" w:rsidRPr="0063520F" w14:paraId="3DBC67E1" w14:textId="77777777" w:rsidTr="00FF69F3">
              <w:tc>
                <w:tcPr>
                  <w:tcW w:w="394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B87B879" w14:textId="3F6637F5" w:rsidR="00440CCC" w:rsidRPr="0063520F" w:rsidRDefault="003529F2" w:rsidP="00D33638">
                  <w:pPr>
                    <w:pStyle w:val="Prrafodelista"/>
                    <w:numPr>
                      <w:ilvl w:val="0"/>
                      <w:numId w:val="23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63520F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lastRenderedPageBreak/>
                    <w:t xml:space="preserve">El usuario solicitante descarga el Formulario de Solicitud </w:t>
                  </w:r>
                  <w:r w:rsidRPr="0063520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de traspaso de ganado </w:t>
                  </w:r>
                  <w:r w:rsidRPr="0063520F">
                    <w:rPr>
                      <w:rFonts w:ascii="Arial" w:hAnsi="Arial" w:cs="Arial"/>
                      <w:color w:val="404040" w:themeColor="text1" w:themeTint="BF"/>
                    </w:rPr>
                    <w:t>ovino, caprino y bufalino</w:t>
                  </w:r>
                  <w:r w:rsidRPr="0063520F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 xml:space="preserve"> DFRN-02-R-023, DFRN-02-R-031 Y DFRN-02-R-039 (nuevo), en el portal del VISAR-MAGA https://visar.maga.gob.gt/ o lo solicita al profesional analista.</w:t>
                  </w:r>
                </w:p>
                <w:p w14:paraId="28331FDA" w14:textId="77777777" w:rsidR="003529F2" w:rsidRPr="0063520F" w:rsidRDefault="003529F2" w:rsidP="00D33638">
                  <w:pPr>
                    <w:pStyle w:val="Prrafodelista"/>
                    <w:numPr>
                      <w:ilvl w:val="0"/>
                      <w:numId w:val="23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63520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profesional analista del Departamento de Registro Genealógico, recibe y verifica el formulario con el expediente completo (Traslado de la Ventanilla de Atención al Usuario al Departamento de Registro Genealógico y Análisis).</w:t>
                  </w:r>
                </w:p>
                <w:p w14:paraId="012A1759" w14:textId="49A2AAB6" w:rsidR="00440CCC" w:rsidRPr="0063520F" w:rsidRDefault="003529F2" w:rsidP="00D33638">
                  <w:pPr>
                    <w:pStyle w:val="Prrafodelista"/>
                    <w:numPr>
                      <w:ilvl w:val="0"/>
                      <w:numId w:val="23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63520F">
                    <w:rPr>
                      <w:rFonts w:ascii="Arial" w:hAnsi="Arial" w:cs="Arial"/>
                      <w:color w:val="404040" w:themeColor="text1" w:themeTint="BF"/>
                    </w:rPr>
                    <w:t>El profesional analista del Departamento de Registro Genealógico, En caso de faltarle datos a la solicitud o algún documento, el profesional analista del Departamento de Registro Genealógico, devuelve el expediente con Boleta de Reparos DFRN-02-R-016 a la Ventanilla de Atención al Usuario-VISAR.</w:t>
                  </w:r>
                </w:p>
                <w:p w14:paraId="7DEE14EC" w14:textId="408464C0" w:rsidR="00583DC6" w:rsidRPr="0063520F" w:rsidRDefault="003529F2" w:rsidP="00D33638">
                  <w:pPr>
                    <w:pStyle w:val="Prrafodelista"/>
                    <w:numPr>
                      <w:ilvl w:val="0"/>
                      <w:numId w:val="23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63520F">
                    <w:rPr>
                      <w:rFonts w:ascii="Arial" w:hAnsi="Arial" w:cs="Arial"/>
                      <w:color w:val="404040" w:themeColor="text1" w:themeTint="BF"/>
                    </w:rPr>
                    <w:t>El profesional analista del Departamento de Registro Genealógico, verifica si el formulario con su expediente está completo para emitir la solicitud de traspaso de ganado ovino, caprino y bufalino y estos son enviados al Jefe del Departamento de Registro Genealógico o persona a cargo para su firma y sellado y traslado de los mismo a la Ventanilla de Atención al Usuario para entregar al usuario.</w:t>
                  </w:r>
                </w:p>
                <w:p w14:paraId="71F3A796" w14:textId="2B710A7F" w:rsidR="003529F2" w:rsidRPr="0063520F" w:rsidRDefault="003529F2" w:rsidP="00D33638">
                  <w:pPr>
                    <w:pStyle w:val="Prrafodelista"/>
                    <w:numPr>
                      <w:ilvl w:val="0"/>
                      <w:numId w:val="23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63520F">
                    <w:rPr>
                      <w:rFonts w:ascii="Arial" w:eastAsia="Calibri" w:hAnsi="Arial" w:cs="Arial"/>
                      <w:color w:val="404040" w:themeColor="text1" w:themeTint="BF"/>
                    </w:rPr>
                    <w:t>El profesional analista del Departamento de Registro Genealógico notifica al usuario vía telefónica y/o correo electrónico.</w:t>
                  </w:r>
                  <w:r w:rsidRPr="0063520F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  <w:p w14:paraId="03C60835" w14:textId="2AAC7E48" w:rsidR="006B2827" w:rsidRPr="0063520F" w:rsidRDefault="007F6D70" w:rsidP="003529F2">
                  <w:pPr>
                    <w:pStyle w:val="Prrafodelista"/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63520F">
                    <w:rPr>
                      <w:rFonts w:ascii="Arial" w:eastAsia="Calibri" w:hAnsi="Arial" w:cs="Arial"/>
                      <w:color w:val="404040" w:themeColor="text1" w:themeTint="BF"/>
                    </w:rPr>
                    <w:t>.</w:t>
                  </w:r>
                  <w:r w:rsidRPr="0063520F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  <w:p w14:paraId="2D09C55D" w14:textId="417176EF" w:rsidR="00AB096F" w:rsidRPr="0063520F" w:rsidRDefault="00AB096F" w:rsidP="00D33638">
                  <w:pPr>
                    <w:pStyle w:val="Prrafodelista"/>
                    <w:numPr>
                      <w:ilvl w:val="0"/>
                      <w:numId w:val="23"/>
                    </w:num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63520F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 xml:space="preserve">El </w:t>
                  </w:r>
                  <w:r w:rsidR="00631AE9" w:rsidRPr="0063520F">
                    <w:rPr>
                      <w:rFonts w:ascii="Arial" w:hAnsi="Arial" w:cs="Arial"/>
                      <w:color w:val="404040" w:themeColor="text1" w:themeTint="BF"/>
                    </w:rPr>
                    <w:t>p</w:t>
                  </w:r>
                  <w:r w:rsidRPr="0063520F">
                    <w:rPr>
                      <w:rFonts w:ascii="Arial" w:hAnsi="Arial" w:cs="Arial"/>
                      <w:color w:val="404040" w:themeColor="text1" w:themeTint="BF"/>
                    </w:rPr>
                    <w:t>rofesional analista</w:t>
                  </w:r>
                  <w:r w:rsidR="00BC3DA6" w:rsidRPr="0063520F">
                    <w:rPr>
                      <w:rFonts w:ascii="Arial" w:hAnsi="Arial" w:cs="Arial"/>
                      <w:color w:val="404040" w:themeColor="text1" w:themeTint="BF"/>
                    </w:rPr>
                    <w:t xml:space="preserve"> del Departamento de Registro Genealógico</w:t>
                  </w:r>
                  <w:r w:rsidRPr="0063520F">
                    <w:rPr>
                      <w:rFonts w:ascii="Arial" w:hAnsi="Arial" w:cs="Arial"/>
                      <w:color w:val="404040" w:themeColor="text1" w:themeTint="BF"/>
                    </w:rPr>
                    <w:t xml:space="preserve"> regresa el expediente a la </w:t>
                  </w:r>
                  <w:r w:rsidR="009B47AF" w:rsidRPr="0063520F">
                    <w:rPr>
                      <w:rFonts w:ascii="Arial" w:hAnsi="Arial" w:cs="Arial"/>
                      <w:color w:val="404040" w:themeColor="text1" w:themeTint="BF"/>
                    </w:rPr>
                    <w:t>V</w:t>
                  </w:r>
                  <w:r w:rsidRPr="0063520F">
                    <w:rPr>
                      <w:rFonts w:ascii="Arial" w:hAnsi="Arial" w:cs="Arial"/>
                      <w:color w:val="404040" w:themeColor="text1" w:themeTint="BF"/>
                    </w:rPr>
                    <w:t xml:space="preserve">entanilla </w:t>
                  </w:r>
                  <w:r w:rsidR="007B231F" w:rsidRPr="0063520F">
                    <w:rPr>
                      <w:rFonts w:ascii="Arial" w:hAnsi="Arial" w:cs="Arial"/>
                      <w:color w:val="404040" w:themeColor="text1" w:themeTint="BF"/>
                    </w:rPr>
                    <w:t xml:space="preserve">de </w:t>
                  </w:r>
                  <w:r w:rsidR="009B47AF" w:rsidRPr="0063520F">
                    <w:rPr>
                      <w:rFonts w:ascii="Arial" w:hAnsi="Arial" w:cs="Arial"/>
                      <w:color w:val="404040" w:themeColor="text1" w:themeTint="BF"/>
                    </w:rPr>
                    <w:t>A</w:t>
                  </w:r>
                  <w:r w:rsidR="007B231F" w:rsidRPr="0063520F">
                    <w:rPr>
                      <w:rFonts w:ascii="Arial" w:hAnsi="Arial" w:cs="Arial"/>
                      <w:color w:val="404040" w:themeColor="text1" w:themeTint="BF"/>
                    </w:rPr>
                    <w:t xml:space="preserve">tención al </w:t>
                  </w:r>
                  <w:r w:rsidR="009B47AF" w:rsidRPr="0063520F">
                    <w:rPr>
                      <w:rFonts w:ascii="Arial" w:hAnsi="Arial" w:cs="Arial"/>
                      <w:color w:val="404040" w:themeColor="text1" w:themeTint="BF"/>
                    </w:rPr>
                    <w:t>U</w:t>
                  </w:r>
                  <w:r w:rsidR="007B231F" w:rsidRPr="0063520F">
                    <w:rPr>
                      <w:rFonts w:ascii="Arial" w:hAnsi="Arial" w:cs="Arial"/>
                      <w:color w:val="404040" w:themeColor="text1" w:themeTint="BF"/>
                    </w:rPr>
                    <w:t xml:space="preserve">suario, </w:t>
                  </w:r>
                  <w:r w:rsidRPr="0063520F">
                    <w:rPr>
                      <w:rFonts w:ascii="Arial" w:hAnsi="Arial" w:cs="Arial"/>
                      <w:color w:val="404040" w:themeColor="text1" w:themeTint="BF"/>
                    </w:rPr>
                    <w:t>para que entregue</w:t>
                  </w:r>
                  <w:r w:rsidR="009B47AF" w:rsidRPr="0063520F">
                    <w:rPr>
                      <w:rFonts w:ascii="Arial" w:hAnsi="Arial" w:cs="Arial"/>
                      <w:color w:val="404040" w:themeColor="text1" w:themeTint="BF"/>
                    </w:rPr>
                    <w:t xml:space="preserve"> el o los</w:t>
                  </w:r>
                  <w:r w:rsidR="004A3050" w:rsidRPr="0063520F">
                    <w:rPr>
                      <w:rFonts w:ascii="Arial" w:hAnsi="Arial" w:cs="Arial"/>
                      <w:color w:val="404040" w:themeColor="text1" w:themeTint="BF"/>
                    </w:rPr>
                    <w:t xml:space="preserve"> traspaso</w:t>
                  </w:r>
                  <w:r w:rsidR="009B47AF" w:rsidRPr="0063520F">
                    <w:rPr>
                      <w:rFonts w:ascii="Arial" w:hAnsi="Arial" w:cs="Arial"/>
                      <w:color w:val="404040" w:themeColor="text1" w:themeTint="BF"/>
                    </w:rPr>
                    <w:t>s</w:t>
                  </w:r>
                  <w:r w:rsidRPr="0063520F">
                    <w:rPr>
                      <w:rFonts w:ascii="Arial" w:hAnsi="Arial" w:cs="Arial"/>
                      <w:color w:val="404040" w:themeColor="text1" w:themeTint="BF"/>
                    </w:rPr>
                    <w:t xml:space="preserve"> y firma de recibido del usuario</w:t>
                  </w:r>
                  <w:r w:rsidR="007C7E75" w:rsidRPr="0063520F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  <w:p w14:paraId="1AA9CE30" w14:textId="02ADA90E" w:rsidR="007F6D70" w:rsidRPr="0063520F" w:rsidRDefault="009B47AF" w:rsidP="00D33638">
                  <w:pPr>
                    <w:pStyle w:val="Prrafodelista"/>
                    <w:numPr>
                      <w:ilvl w:val="0"/>
                      <w:numId w:val="23"/>
                    </w:num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63520F">
                    <w:rPr>
                      <w:rFonts w:ascii="Arial" w:hAnsi="Arial" w:cs="Arial"/>
                      <w:color w:val="404040" w:themeColor="text1" w:themeTint="BF"/>
                    </w:rPr>
                    <w:t xml:space="preserve">El usuario recoge el o los traspasos de ganado ovino, caprino y/o bufalino </w:t>
                  </w:r>
                  <w:r w:rsidRPr="0063520F">
                    <w:rPr>
                      <w:rFonts w:ascii="Arial" w:eastAsia="Calibri" w:hAnsi="Arial" w:cs="Arial"/>
                      <w:color w:val="404040" w:themeColor="text1" w:themeTint="BF"/>
                    </w:rPr>
                    <w:t>en la Ventanilla de Atención al Usuario y se traslada el expediente al Departamento de Registro Genealógico.</w:t>
                  </w:r>
                </w:p>
                <w:p w14:paraId="43A10901" w14:textId="32340360" w:rsidR="00B36400" w:rsidRPr="0063520F" w:rsidRDefault="00FE15E5" w:rsidP="00D33638">
                  <w:pPr>
                    <w:pStyle w:val="Default"/>
                    <w:numPr>
                      <w:ilvl w:val="0"/>
                      <w:numId w:val="23"/>
                    </w:numPr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63520F">
                    <w:rPr>
                      <w:color w:val="404040" w:themeColor="text1" w:themeTint="BF"/>
                      <w:sz w:val="22"/>
                      <w:szCs w:val="22"/>
                    </w:rPr>
                    <w:t>El profesional analista del Departamento de Registro Genealógico recibe el expediente con la firma de recibido del usuario y lo archiva.</w:t>
                  </w:r>
                </w:p>
                <w:p w14:paraId="6D24F697" w14:textId="0812C0F4" w:rsidR="00B36400" w:rsidRPr="0063520F" w:rsidRDefault="00B36400" w:rsidP="009B47AF">
                  <w:pPr>
                    <w:pStyle w:val="Default"/>
                    <w:ind w:left="720"/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63520F">
                    <w:rPr>
                      <w:color w:val="404040" w:themeColor="text1" w:themeTint="BF"/>
                      <w:sz w:val="22"/>
                      <w:szCs w:val="22"/>
                    </w:rPr>
                    <w:t xml:space="preserve">                    </w:t>
                  </w:r>
                </w:p>
                <w:p w14:paraId="72409F87" w14:textId="40E96862" w:rsidR="00583DC6" w:rsidRPr="0063520F" w:rsidRDefault="0071763A" w:rsidP="00B36400">
                  <w:pPr>
                    <w:pStyle w:val="Default"/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63520F">
                    <w:rPr>
                      <w:color w:val="404040" w:themeColor="text1" w:themeTint="BF"/>
                      <w:sz w:val="22"/>
                      <w:szCs w:val="22"/>
                    </w:rPr>
                    <w:t xml:space="preserve"> </w:t>
                  </w:r>
                </w:p>
              </w:tc>
              <w:tc>
                <w:tcPr>
                  <w:tcW w:w="409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48E4F38" w14:textId="77777777" w:rsidR="008C50F6" w:rsidRDefault="00FF69F3" w:rsidP="008C50F6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63520F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>1</w:t>
                  </w:r>
                  <w:r w:rsidR="008C50F6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  <w:r w:rsidR="008C50F6" w:rsidRPr="00514899">
                    <w:rPr>
                      <w:rFonts w:ascii="Arial" w:hAnsi="Arial" w:cs="Arial"/>
                      <w:color w:val="404040" w:themeColor="text1" w:themeTint="BF"/>
                    </w:rPr>
                    <w:t xml:space="preserve"> El </w:t>
                  </w:r>
                  <w:r w:rsidR="008C50F6">
                    <w:rPr>
                      <w:rFonts w:ascii="Arial" w:hAnsi="Arial" w:cs="Arial"/>
                      <w:color w:val="404040" w:themeColor="text1" w:themeTint="BF"/>
                    </w:rPr>
                    <w:t>U</w:t>
                  </w:r>
                  <w:r w:rsidR="008C50F6" w:rsidRPr="00514899">
                    <w:rPr>
                      <w:rFonts w:ascii="Arial" w:hAnsi="Arial" w:cs="Arial"/>
                      <w:color w:val="404040" w:themeColor="text1" w:themeTint="BF"/>
                    </w:rPr>
                    <w:t xml:space="preserve">suario completa </w:t>
                  </w:r>
                  <w:r w:rsidR="008C50F6">
                    <w:rPr>
                      <w:rFonts w:ascii="Arial" w:hAnsi="Arial" w:cs="Arial"/>
                      <w:color w:val="404040" w:themeColor="text1" w:themeTint="BF"/>
                    </w:rPr>
                    <w:t xml:space="preserve">formulario en </w:t>
                  </w:r>
                  <w:r w:rsidR="008C50F6" w:rsidRPr="00514899">
                    <w:rPr>
                      <w:rFonts w:ascii="Arial" w:hAnsi="Arial" w:cs="Arial"/>
                      <w:color w:val="404040" w:themeColor="text1" w:themeTint="BF"/>
                    </w:rPr>
                    <w:t>sistema informático</w:t>
                  </w:r>
                  <w:r w:rsidR="008C50F6">
                    <w:rPr>
                      <w:rFonts w:ascii="Arial" w:hAnsi="Arial" w:cs="Arial"/>
                      <w:color w:val="404040" w:themeColor="text1" w:themeTint="BF"/>
                    </w:rPr>
                    <w:t>,</w:t>
                  </w:r>
                  <w:r w:rsidR="008C50F6" w:rsidRPr="00514899">
                    <w:rPr>
                      <w:rFonts w:ascii="Arial" w:hAnsi="Arial" w:cs="Arial"/>
                      <w:color w:val="404040" w:themeColor="text1" w:themeTint="BF"/>
                    </w:rPr>
                    <w:t xml:space="preserve"> carga documentos requeridos</w:t>
                  </w:r>
                  <w:r w:rsidR="008C50F6">
                    <w:rPr>
                      <w:rFonts w:ascii="Arial" w:hAnsi="Arial" w:cs="Arial"/>
                      <w:color w:val="404040" w:themeColor="text1" w:themeTint="BF"/>
                    </w:rPr>
                    <w:t xml:space="preserve"> y boleta de pago.</w:t>
                  </w:r>
                </w:p>
                <w:p w14:paraId="5281D442" w14:textId="77777777" w:rsidR="008C50F6" w:rsidRPr="00514899" w:rsidRDefault="008C50F6" w:rsidP="008C50F6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59B8DBAA" w14:textId="77777777" w:rsidR="008C50F6" w:rsidRPr="00514899" w:rsidRDefault="008C50F6" w:rsidP="008C50F6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51489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2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  <w:r w:rsidRPr="0051489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l 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P</w:t>
                  </w:r>
                  <w:r w:rsidRPr="0051489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rofesional 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A</w:t>
                  </w:r>
                  <w:r w:rsidRPr="0051489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nalista recibe 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olicitud </w:t>
                  </w:r>
                  <w:r w:rsidRPr="0051489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n bandeja y revisa.</w:t>
                  </w:r>
                </w:p>
                <w:p w14:paraId="23CFF3FB" w14:textId="77777777" w:rsidR="008C50F6" w:rsidRPr="00514899" w:rsidRDefault="008C50F6" w:rsidP="008C50F6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51489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: Sigue paso 3.</w:t>
                  </w:r>
                </w:p>
                <w:p w14:paraId="7BCFBB3F" w14:textId="77777777" w:rsidR="008C50F6" w:rsidRDefault="008C50F6" w:rsidP="008C50F6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51489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: Devuelve para correcciones y regresa a paso 1.</w:t>
                  </w:r>
                </w:p>
                <w:p w14:paraId="6B4F62A2" w14:textId="77777777" w:rsidR="008C50F6" w:rsidRPr="00514899" w:rsidRDefault="008C50F6" w:rsidP="008C50F6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5F87DFB4" w14:textId="77777777" w:rsidR="008C50F6" w:rsidRDefault="008C50F6" w:rsidP="008C50F6">
                  <w:pPr>
                    <w:tabs>
                      <w:tab w:val="left" w:pos="6960"/>
                    </w:tabs>
                    <w:contextualSpacing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3.</w:t>
                  </w:r>
                  <w:r w:rsidRPr="0051489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 </w:t>
                  </w:r>
                  <w:r w:rsidRPr="00514899">
                    <w:rPr>
                      <w:rFonts w:ascii="Arial" w:hAnsi="Arial" w:cs="Arial"/>
                      <w:color w:val="404040" w:themeColor="text1" w:themeTint="BF"/>
                    </w:rPr>
                    <w:t xml:space="preserve">El 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>P</w:t>
                  </w:r>
                  <w:r w:rsidRPr="00514899">
                    <w:rPr>
                      <w:rFonts w:ascii="Arial" w:hAnsi="Arial" w:cs="Arial"/>
                      <w:color w:val="404040" w:themeColor="text1" w:themeTint="BF"/>
                    </w:rPr>
                    <w:t xml:space="preserve">rofesional 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>A</w:t>
                  </w:r>
                  <w:r w:rsidRPr="00514899">
                    <w:rPr>
                      <w:rFonts w:ascii="Arial" w:hAnsi="Arial" w:cs="Arial"/>
                      <w:color w:val="404040" w:themeColor="text1" w:themeTint="BF"/>
                    </w:rPr>
                    <w:t xml:space="preserve">nalista ingresa la información 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>del comprador y genera traspaso.</w:t>
                  </w:r>
                </w:p>
                <w:p w14:paraId="7A9DEA28" w14:textId="77777777" w:rsidR="008C50F6" w:rsidRPr="00514899" w:rsidRDefault="008C50F6" w:rsidP="008C50F6">
                  <w:pPr>
                    <w:tabs>
                      <w:tab w:val="left" w:pos="6960"/>
                    </w:tabs>
                    <w:contextualSpacing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172D04B5" w14:textId="77777777" w:rsidR="008C50F6" w:rsidRDefault="008C50F6" w:rsidP="008C50F6">
                  <w:pPr>
                    <w:tabs>
                      <w:tab w:val="left" w:pos="6960"/>
                    </w:tabs>
                    <w:contextualSpacing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>4.</w:t>
                  </w:r>
                  <w:r w:rsidRPr="00514899">
                    <w:rPr>
                      <w:rFonts w:ascii="Arial" w:hAnsi="Arial" w:cs="Arial"/>
                      <w:color w:val="404040" w:themeColor="text1" w:themeTint="BF"/>
                    </w:rPr>
                    <w:t xml:space="preserve"> El Jefe del Departamento 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>recibe traspaso en bandeja y revisa</w:t>
                  </w:r>
                  <w:r w:rsidRPr="00514899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  <w:p w14:paraId="351A571E" w14:textId="77777777" w:rsidR="008C50F6" w:rsidRPr="00514899" w:rsidRDefault="008C50F6" w:rsidP="008C50F6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51489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i: Sigue paso 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5</w:t>
                  </w:r>
                  <w:r w:rsidRPr="0051489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  <w:p w14:paraId="4E8CD8B0" w14:textId="77777777" w:rsidR="008C50F6" w:rsidRDefault="008C50F6" w:rsidP="008C50F6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51489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No: Devuelve para correcciones y regresa a paso 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3</w:t>
                  </w:r>
                  <w:r w:rsidRPr="0051489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  <w:p w14:paraId="0C61BA06" w14:textId="77777777" w:rsidR="008C50F6" w:rsidRDefault="008C50F6" w:rsidP="008C50F6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1C2A22BE" w14:textId="77777777" w:rsidR="008C50F6" w:rsidRPr="001E479E" w:rsidRDefault="008C50F6" w:rsidP="008C50F6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1E479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5.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l Jefe de Departamento valida traspaso y notica al Usuario por medio del sistema informático.</w:t>
                  </w:r>
                </w:p>
                <w:p w14:paraId="424D7486" w14:textId="3C196040" w:rsidR="00FF69F3" w:rsidRPr="0063520F" w:rsidRDefault="00FF69F3" w:rsidP="00583DC6">
                  <w:pPr>
                    <w:tabs>
                      <w:tab w:val="left" w:pos="6960"/>
                    </w:tabs>
                    <w:contextualSpacing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073F3AEC" w14:textId="2AE11BDD" w:rsidR="003900DE" w:rsidRPr="0063520F" w:rsidRDefault="003900DE" w:rsidP="00583DC6">
                  <w:pPr>
                    <w:tabs>
                      <w:tab w:val="left" w:pos="6960"/>
                    </w:tabs>
                    <w:contextualSpacing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678297E6" w14:textId="77777777" w:rsidR="00583DC6" w:rsidRPr="0063520F" w:rsidRDefault="00583DC6" w:rsidP="00B71627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</w:tbl>
          <w:p w14:paraId="21BEED19" w14:textId="77777777" w:rsidR="00FF69F3" w:rsidRPr="0063520F" w:rsidRDefault="00FF69F3" w:rsidP="00FF69F3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4E0732CE" w14:textId="6A1C4706" w:rsidR="00FF69F3" w:rsidRPr="0063520F" w:rsidRDefault="00FF69F3" w:rsidP="00FF69F3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63520F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Tiempo: </w:t>
            </w:r>
            <w:r w:rsidRPr="008C50F6">
              <w:rPr>
                <w:rFonts w:ascii="Arial" w:hAnsi="Arial" w:cs="Arial"/>
                <w:color w:val="404040" w:themeColor="text1" w:themeTint="BF"/>
                <w:lang w:eastAsia="es-GT"/>
              </w:rPr>
              <w:t>Actual:</w:t>
            </w:r>
            <w:r w:rsidRPr="0063520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 w:rsidR="00890DE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1</w:t>
            </w:r>
            <w:r w:rsidRPr="0063520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0 días   </w:t>
            </w:r>
            <w:r w:rsidRPr="0063520F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63520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: </w:t>
            </w:r>
            <w:r w:rsidR="00890DE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2</w:t>
            </w:r>
            <w:r w:rsidRPr="0063520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días</w:t>
            </w:r>
          </w:p>
          <w:p w14:paraId="0534E4B4" w14:textId="0E223D62" w:rsidR="00FF69F3" w:rsidRPr="0063520F" w:rsidRDefault="00FF69F3" w:rsidP="00FF69F3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63520F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Costo: </w:t>
            </w:r>
            <w:r w:rsidRPr="008C50F6">
              <w:rPr>
                <w:rFonts w:ascii="Arial" w:hAnsi="Arial" w:cs="Arial"/>
                <w:color w:val="404040" w:themeColor="text1" w:themeTint="BF"/>
                <w:lang w:eastAsia="es-GT"/>
              </w:rPr>
              <w:t>Actual:</w:t>
            </w:r>
            <w:r w:rsidRPr="0063520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o     </w:t>
            </w:r>
            <w:r w:rsidRPr="0063520F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63520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Ninguno</w:t>
            </w:r>
            <w:r w:rsidR="008C50F6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. Según tarifario vigente.</w:t>
            </w:r>
          </w:p>
          <w:p w14:paraId="7A1D151A" w14:textId="77777777" w:rsidR="008C50F6" w:rsidRDefault="00FF69F3" w:rsidP="00FF69F3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63520F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59367507" w14:textId="1F937D3B" w:rsidR="00FF69F3" w:rsidRPr="0063520F" w:rsidRDefault="008C50F6" w:rsidP="008C50F6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Actual: </w:t>
            </w:r>
            <w:r w:rsidR="00FF69F3" w:rsidRPr="0063520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 </w:t>
            </w:r>
            <w:r w:rsidR="00FF69F3" w:rsidRPr="0063520F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="00FF69F3" w:rsidRPr="0063520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a</w:t>
            </w:r>
          </w:p>
          <w:p w14:paraId="20EFB09B" w14:textId="77777777" w:rsidR="00E950B3" w:rsidRPr="0063520F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42166FC9" w14:textId="2AA0ED8D" w:rsidR="008F7146" w:rsidRPr="0063520F" w:rsidRDefault="008F7146" w:rsidP="008F7146">
      <w:pPr>
        <w:adjustRightInd w:val="0"/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  <w:r w:rsidRPr="0063520F">
        <w:rPr>
          <w:rFonts w:ascii="Arial" w:eastAsia="Times New Roman" w:hAnsi="Arial" w:cs="Arial"/>
          <w:color w:val="404040" w:themeColor="text1" w:themeTint="BF"/>
        </w:rPr>
        <w:lastRenderedPageBreak/>
        <w:tab/>
      </w:r>
      <w:r w:rsidRPr="0063520F">
        <w:rPr>
          <w:rFonts w:ascii="Arial" w:eastAsia="Times New Roman" w:hAnsi="Arial" w:cs="Arial"/>
          <w:color w:val="404040" w:themeColor="text1" w:themeTint="BF"/>
        </w:rPr>
        <w:tab/>
      </w:r>
      <w:r w:rsidRPr="0063520F">
        <w:rPr>
          <w:rFonts w:ascii="Arial" w:eastAsia="Times New Roman" w:hAnsi="Arial" w:cs="Arial"/>
          <w:color w:val="404040" w:themeColor="text1" w:themeTint="BF"/>
        </w:rPr>
        <w:tab/>
      </w:r>
    </w:p>
    <w:p w14:paraId="55847777" w14:textId="486230DC" w:rsidR="00E950B3" w:rsidRPr="0063520F" w:rsidRDefault="00E950B3" w:rsidP="00E950B3">
      <w:pPr>
        <w:rPr>
          <w:rFonts w:ascii="Arial" w:eastAsia="Times New Roman" w:hAnsi="Arial" w:cs="Arial"/>
          <w:b/>
          <w:color w:val="404040" w:themeColor="text1" w:themeTint="BF"/>
          <w:sz w:val="24"/>
        </w:rPr>
      </w:pPr>
      <w:r w:rsidRPr="0063520F">
        <w:rPr>
          <w:rFonts w:ascii="Arial" w:eastAsia="Times New Roman" w:hAnsi="Arial" w:cs="Arial"/>
          <w:b/>
          <w:color w:val="404040" w:themeColor="text1" w:themeTint="BF"/>
          <w:sz w:val="24"/>
        </w:rPr>
        <w:t xml:space="preserve">ANEXO 1. </w:t>
      </w:r>
      <w:r w:rsidR="00A507FF" w:rsidRPr="0063520F">
        <w:rPr>
          <w:rFonts w:ascii="Arial" w:eastAsia="Times New Roman" w:hAnsi="Arial" w:cs="Arial"/>
          <w:b/>
          <w:color w:val="404040" w:themeColor="text1" w:themeTint="BF"/>
          <w:sz w:val="24"/>
        </w:rPr>
        <w:t xml:space="preserve">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63520F" w:rsidRPr="0063520F" w14:paraId="39674D5F" w14:textId="77777777" w:rsidTr="00EF4C0F">
        <w:tc>
          <w:tcPr>
            <w:tcW w:w="2547" w:type="dxa"/>
            <w:shd w:val="clear" w:color="auto" w:fill="B4C6E7" w:themeFill="accent1" w:themeFillTint="66"/>
          </w:tcPr>
          <w:p w14:paraId="40EE1977" w14:textId="77777777" w:rsidR="00E950B3" w:rsidRPr="0063520F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3520F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4C6E7" w:themeFill="accent1" w:themeFillTint="66"/>
          </w:tcPr>
          <w:p w14:paraId="0953BD2E" w14:textId="77777777" w:rsidR="00E950B3" w:rsidRPr="0063520F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3520F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4C6E7" w:themeFill="accent1" w:themeFillTint="66"/>
          </w:tcPr>
          <w:p w14:paraId="6C8D441B" w14:textId="77777777" w:rsidR="00E950B3" w:rsidRPr="0063520F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3520F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4C6E7" w:themeFill="accent1" w:themeFillTint="66"/>
          </w:tcPr>
          <w:p w14:paraId="027ABB12" w14:textId="77777777" w:rsidR="00E950B3" w:rsidRPr="0063520F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3520F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63520F" w:rsidRPr="0063520F" w14:paraId="4CF21F80" w14:textId="77777777" w:rsidTr="00EF4C0F">
        <w:tc>
          <w:tcPr>
            <w:tcW w:w="2547" w:type="dxa"/>
          </w:tcPr>
          <w:p w14:paraId="4B101951" w14:textId="77777777" w:rsidR="00E950B3" w:rsidRPr="0063520F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63520F">
              <w:rPr>
                <w:rFonts w:ascii="Arial" w:hAnsi="Arial" w:cs="Arial"/>
                <w:color w:val="404040" w:themeColor="text1" w:themeTint="BF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43A8272B" w14:textId="3BD52F5E" w:rsidR="00E950B3" w:rsidRPr="0063520F" w:rsidRDefault="00FE15E5" w:rsidP="00FE15E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3520F">
              <w:rPr>
                <w:rFonts w:ascii="Arial" w:hAnsi="Arial" w:cs="Arial"/>
                <w:color w:val="404040" w:themeColor="text1" w:themeTint="BF"/>
              </w:rPr>
              <w:t>8</w:t>
            </w:r>
          </w:p>
        </w:tc>
        <w:tc>
          <w:tcPr>
            <w:tcW w:w="2410" w:type="dxa"/>
          </w:tcPr>
          <w:p w14:paraId="24F3884C" w14:textId="642C24C1" w:rsidR="00E950B3" w:rsidRPr="0063520F" w:rsidRDefault="00460442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3520F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2DC07FC3" w14:textId="641443DD" w:rsidR="00E950B3" w:rsidRPr="0063520F" w:rsidRDefault="00FE15E5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3520F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63520F" w:rsidRPr="0063520F" w14:paraId="5B5093AD" w14:textId="77777777" w:rsidTr="00EF4C0F">
        <w:tc>
          <w:tcPr>
            <w:tcW w:w="2547" w:type="dxa"/>
          </w:tcPr>
          <w:p w14:paraId="7FAF4C29" w14:textId="77777777" w:rsidR="00E950B3" w:rsidRPr="0063520F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63520F">
              <w:rPr>
                <w:rFonts w:ascii="Arial" w:hAnsi="Arial" w:cs="Arial"/>
                <w:color w:val="404040" w:themeColor="text1" w:themeTint="BF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0309B8DC" w14:textId="2D3B35D8" w:rsidR="00E950B3" w:rsidRPr="0063520F" w:rsidRDefault="00FE15E5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3520F">
              <w:rPr>
                <w:rFonts w:ascii="Arial" w:hAnsi="Arial" w:cs="Arial"/>
                <w:color w:val="404040" w:themeColor="text1" w:themeTint="BF"/>
              </w:rPr>
              <w:t>8</w:t>
            </w:r>
          </w:p>
        </w:tc>
        <w:tc>
          <w:tcPr>
            <w:tcW w:w="2410" w:type="dxa"/>
          </w:tcPr>
          <w:p w14:paraId="27057C0E" w14:textId="5DCBC9DF" w:rsidR="00E950B3" w:rsidRPr="0063520F" w:rsidRDefault="00950498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3520F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1874FE68" w14:textId="72296343" w:rsidR="00E950B3" w:rsidRPr="0063520F" w:rsidRDefault="00FE15E5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3520F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63520F" w:rsidRPr="0063520F" w14:paraId="609278BC" w14:textId="77777777" w:rsidTr="00EF4C0F">
        <w:tc>
          <w:tcPr>
            <w:tcW w:w="2547" w:type="dxa"/>
          </w:tcPr>
          <w:p w14:paraId="3D3E4105" w14:textId="77777777" w:rsidR="00E950B3" w:rsidRPr="0063520F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63520F">
              <w:rPr>
                <w:rFonts w:ascii="Arial" w:hAnsi="Arial" w:cs="Arial"/>
                <w:color w:val="404040" w:themeColor="text1" w:themeTint="BF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1851293F" w14:textId="77777777" w:rsidR="00E950B3" w:rsidRPr="0063520F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3520F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7CA813D9" w14:textId="77777777" w:rsidR="00E950B3" w:rsidRPr="0063520F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3520F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570E745A" w14:textId="77777777" w:rsidR="00E950B3" w:rsidRPr="0063520F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3520F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63520F" w:rsidRPr="0063520F" w14:paraId="0DC225FA" w14:textId="77777777" w:rsidTr="00EF4C0F">
        <w:tc>
          <w:tcPr>
            <w:tcW w:w="2547" w:type="dxa"/>
          </w:tcPr>
          <w:p w14:paraId="6E2EAE8B" w14:textId="77777777" w:rsidR="00E950B3" w:rsidRPr="0063520F" w:rsidRDefault="00E950B3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63520F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0FEAFA11" w14:textId="3C445C00" w:rsidR="00E950B3" w:rsidRPr="0063520F" w:rsidRDefault="00F556EA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3520F">
              <w:rPr>
                <w:rFonts w:ascii="Arial" w:hAnsi="Arial" w:cs="Arial"/>
                <w:color w:val="404040" w:themeColor="text1" w:themeTint="BF"/>
              </w:rPr>
              <w:t>30 días</w:t>
            </w:r>
          </w:p>
        </w:tc>
        <w:tc>
          <w:tcPr>
            <w:tcW w:w="2410" w:type="dxa"/>
          </w:tcPr>
          <w:p w14:paraId="4488237C" w14:textId="781BAFA1" w:rsidR="00E950B3" w:rsidRPr="0063520F" w:rsidRDefault="008C50F6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2 días</w:t>
            </w:r>
          </w:p>
        </w:tc>
        <w:tc>
          <w:tcPr>
            <w:tcW w:w="2693" w:type="dxa"/>
          </w:tcPr>
          <w:p w14:paraId="35C62690" w14:textId="5C39EFEB" w:rsidR="00E950B3" w:rsidRPr="0063520F" w:rsidRDefault="008C50F6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28 días</w:t>
            </w:r>
          </w:p>
        </w:tc>
      </w:tr>
      <w:tr w:rsidR="0063520F" w:rsidRPr="0063520F" w14:paraId="3FE556B2" w14:textId="77777777" w:rsidTr="00EF4C0F">
        <w:tc>
          <w:tcPr>
            <w:tcW w:w="2547" w:type="dxa"/>
          </w:tcPr>
          <w:p w14:paraId="6C379C1E" w14:textId="77777777" w:rsidR="00E950B3" w:rsidRPr="0063520F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63520F">
              <w:rPr>
                <w:rFonts w:ascii="Arial" w:hAnsi="Arial" w:cs="Arial"/>
                <w:color w:val="404040" w:themeColor="text1" w:themeTint="BF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2C6D22DC" w14:textId="0E7B2847" w:rsidR="00E950B3" w:rsidRPr="0063520F" w:rsidRDefault="002A1E06" w:rsidP="009A114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2410" w:type="dxa"/>
          </w:tcPr>
          <w:p w14:paraId="71DF246A" w14:textId="0BFB5426" w:rsidR="00E950B3" w:rsidRPr="0063520F" w:rsidRDefault="002A1E06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2693" w:type="dxa"/>
          </w:tcPr>
          <w:p w14:paraId="1884F630" w14:textId="4CF222C4" w:rsidR="00E950B3" w:rsidRPr="0063520F" w:rsidRDefault="002A1E06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</w:tr>
      <w:tr w:rsidR="0063520F" w:rsidRPr="0063520F" w14:paraId="703FBEEF" w14:textId="77777777" w:rsidTr="00EF4C0F">
        <w:tc>
          <w:tcPr>
            <w:tcW w:w="2547" w:type="dxa"/>
          </w:tcPr>
          <w:p w14:paraId="5C3BBA89" w14:textId="77777777" w:rsidR="003A6D09" w:rsidRPr="0063520F" w:rsidRDefault="003A6D09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63520F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</w:tcPr>
          <w:p w14:paraId="7A700BBB" w14:textId="59266A7E" w:rsidR="003A6D09" w:rsidRPr="0063520F" w:rsidRDefault="00512E4F" w:rsidP="00EF4C0F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3520F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377F0FB4" w14:textId="01D45477" w:rsidR="003A6D09" w:rsidRPr="0063520F" w:rsidRDefault="00512E4F" w:rsidP="00EF4C0F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3520F">
              <w:rPr>
                <w:rFonts w:ascii="Arial" w:hAnsi="Arial" w:cs="Arial"/>
                <w:color w:val="404040" w:themeColor="text1" w:themeTint="BF"/>
              </w:rPr>
              <w:t>0</w:t>
            </w:r>
            <w:r w:rsidR="008C50F6">
              <w:rPr>
                <w:rFonts w:ascii="Arial" w:hAnsi="Arial" w:cs="Arial"/>
                <w:color w:val="404040" w:themeColor="text1" w:themeTint="BF"/>
              </w:rPr>
              <w:t xml:space="preserve"> Según tarifario vigente.</w:t>
            </w:r>
          </w:p>
        </w:tc>
        <w:tc>
          <w:tcPr>
            <w:tcW w:w="2693" w:type="dxa"/>
          </w:tcPr>
          <w:p w14:paraId="208A2F27" w14:textId="6D1DD62F" w:rsidR="003A6D09" w:rsidRPr="0063520F" w:rsidRDefault="00295683" w:rsidP="00EF4C0F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3520F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63520F" w:rsidRPr="0063520F" w14:paraId="215FF4A4" w14:textId="77777777" w:rsidTr="00EF4C0F">
        <w:tc>
          <w:tcPr>
            <w:tcW w:w="2547" w:type="dxa"/>
          </w:tcPr>
          <w:p w14:paraId="588CD9DF" w14:textId="77777777" w:rsidR="003A6D09" w:rsidRPr="0063520F" w:rsidRDefault="003A6D09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63520F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2E8F3460" w14:textId="77777777" w:rsidR="003A6D09" w:rsidRPr="0063520F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3520F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46D92416" w14:textId="77777777" w:rsidR="003A6D09" w:rsidRPr="0063520F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3520F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134A3856" w14:textId="77777777" w:rsidR="003A6D09" w:rsidRPr="0063520F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3520F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63520F" w:rsidRPr="0063520F" w14:paraId="0719BAF6" w14:textId="77777777" w:rsidTr="00EF4C0F">
        <w:tc>
          <w:tcPr>
            <w:tcW w:w="2547" w:type="dxa"/>
          </w:tcPr>
          <w:p w14:paraId="7938F04C" w14:textId="77777777" w:rsidR="003A6D09" w:rsidRPr="0063520F" w:rsidRDefault="003A6D09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63520F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186780B5" w14:textId="77777777" w:rsidR="003A6D09" w:rsidRPr="0063520F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3520F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410" w:type="dxa"/>
          </w:tcPr>
          <w:p w14:paraId="55C16536" w14:textId="77777777" w:rsidR="003A6D09" w:rsidRPr="0063520F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3520F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693" w:type="dxa"/>
          </w:tcPr>
          <w:p w14:paraId="7754B110" w14:textId="77777777" w:rsidR="003A6D09" w:rsidRPr="0063520F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3520F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3A6D09" w:rsidRPr="0063520F" w14:paraId="03076750" w14:textId="77777777" w:rsidTr="00EF4C0F">
        <w:tc>
          <w:tcPr>
            <w:tcW w:w="2547" w:type="dxa"/>
          </w:tcPr>
          <w:p w14:paraId="0126247F" w14:textId="77777777" w:rsidR="003A6D09" w:rsidRPr="0063520F" w:rsidRDefault="003A6D09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63520F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2F52C74C" w14:textId="77777777" w:rsidR="003A6D09" w:rsidRPr="0063520F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3520F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15B47A11" w14:textId="77777777" w:rsidR="003A6D09" w:rsidRPr="0063520F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3520F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47BB99C8" w14:textId="77777777" w:rsidR="003A6D09" w:rsidRPr="0063520F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3520F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4E13152B" w14:textId="77777777" w:rsidR="00E950B3" w:rsidRPr="0063520F" w:rsidRDefault="00E950B3" w:rsidP="00E950B3">
      <w:pPr>
        <w:rPr>
          <w:rFonts w:ascii="Arial" w:eastAsia="Times New Roman" w:hAnsi="Arial" w:cs="Arial"/>
          <w:b/>
          <w:color w:val="404040" w:themeColor="text1" w:themeTint="BF"/>
        </w:rPr>
      </w:pPr>
    </w:p>
    <w:p w14:paraId="4D1FF9CD" w14:textId="1492532D" w:rsidR="00E950B3" w:rsidRDefault="00E950B3" w:rsidP="00E950B3">
      <w:pPr>
        <w:rPr>
          <w:rFonts w:ascii="Arial" w:eastAsia="Times New Roman" w:hAnsi="Arial" w:cs="Arial"/>
          <w:b/>
          <w:color w:val="404040" w:themeColor="text1" w:themeTint="BF"/>
        </w:rPr>
      </w:pPr>
    </w:p>
    <w:p w14:paraId="3CD069B7" w14:textId="5D62B759" w:rsidR="00F70EAE" w:rsidRPr="0063520F" w:rsidRDefault="008D4F0C" w:rsidP="00E950B3">
      <w:pPr>
        <w:rPr>
          <w:rFonts w:ascii="Arial" w:eastAsia="Times New Roman" w:hAnsi="Arial" w:cs="Arial"/>
          <w:b/>
          <w:color w:val="404040" w:themeColor="text1" w:themeTint="BF"/>
        </w:rPr>
      </w:pPr>
      <w:r>
        <w:rPr>
          <w:rFonts w:ascii="Arial" w:eastAsia="Times New Roman" w:hAnsi="Arial" w:cs="Arial"/>
          <w:b/>
          <w:noProof/>
          <w:color w:val="404040" w:themeColor="text1" w:themeTint="BF"/>
          <w:lang w:eastAsia="es-GT"/>
        </w:rPr>
        <w:object w:dxaOrig="1440" w:dyaOrig="1440" w14:anchorId="2B0F7EB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-20.8pt;width:441.4pt;height:557.2pt;z-index:251658240;mso-position-horizontal:center;mso-position-horizontal-relative:text;mso-position-vertical:absolute;mso-position-vertical-relative:text" wrapcoords="660 145 660 21338 20903 21338 20903 145 660 145">
            <v:imagedata r:id="rId8" o:title=""/>
            <w10:wrap type="tight"/>
          </v:shape>
          <o:OLEObject Type="Embed" ProgID="Visio.Drawing.15" ShapeID="_x0000_s1026" DrawAspect="Content" ObjectID="_1740568729" r:id="rId9"/>
        </w:object>
      </w:r>
    </w:p>
    <w:p w14:paraId="5EBEFC85" w14:textId="77777777" w:rsidR="00E950B3" w:rsidRPr="0063520F" w:rsidRDefault="00E950B3">
      <w:pPr>
        <w:rPr>
          <w:color w:val="404040" w:themeColor="text1" w:themeTint="BF"/>
        </w:rPr>
      </w:pPr>
    </w:p>
    <w:sectPr w:rsidR="00E950B3" w:rsidRPr="0063520F" w:rsidSect="00EF4C0F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EEAAFAC" w14:textId="77777777" w:rsidR="008D4F0C" w:rsidRDefault="008D4F0C">
      <w:pPr>
        <w:spacing w:after="0" w:line="240" w:lineRule="auto"/>
      </w:pPr>
      <w:r>
        <w:separator/>
      </w:r>
    </w:p>
  </w:endnote>
  <w:endnote w:type="continuationSeparator" w:id="0">
    <w:p w14:paraId="49F6BB43" w14:textId="77777777" w:rsidR="008D4F0C" w:rsidRDefault="008D4F0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32C853B" w14:textId="77777777" w:rsidR="008D4F0C" w:rsidRDefault="008D4F0C">
      <w:pPr>
        <w:spacing w:after="0" w:line="240" w:lineRule="auto"/>
      </w:pPr>
      <w:r>
        <w:separator/>
      </w:r>
    </w:p>
  </w:footnote>
  <w:footnote w:type="continuationSeparator" w:id="0">
    <w:p w14:paraId="00FC8DC3" w14:textId="77777777" w:rsidR="008D4F0C" w:rsidRDefault="008D4F0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2919C3E" w14:textId="3783355B" w:rsidR="008C50F6" w:rsidRPr="00F00C9B" w:rsidRDefault="008C50F6" w:rsidP="008C50F6">
    <w:pPr>
      <w:pStyle w:val="Encabezado"/>
      <w:jc w:val="right"/>
      <w:rPr>
        <w:b/>
      </w:rPr>
    </w:pPr>
    <w:r w:rsidRPr="00F00C9B">
      <w:rPr>
        <w:b/>
      </w:rPr>
      <w:t xml:space="preserve">Página </w:t>
    </w:r>
    <w:r w:rsidRPr="00F00C9B">
      <w:rPr>
        <w:b/>
      </w:rPr>
      <w:fldChar w:fldCharType="begin"/>
    </w:r>
    <w:r w:rsidRPr="00F00C9B">
      <w:rPr>
        <w:b/>
      </w:rPr>
      <w:instrText>PAGE   \* MERGEFORMAT</w:instrText>
    </w:r>
    <w:r w:rsidRPr="00F00C9B">
      <w:rPr>
        <w:b/>
      </w:rPr>
      <w:fldChar w:fldCharType="separate"/>
    </w:r>
    <w:r w:rsidR="001426B3" w:rsidRPr="001426B3">
      <w:rPr>
        <w:b/>
        <w:noProof/>
        <w:lang w:val="es-ES"/>
      </w:rPr>
      <w:t>1</w:t>
    </w:r>
    <w:r w:rsidRPr="00F00C9B">
      <w:rPr>
        <w:b/>
      </w:rPr>
      <w:fldChar w:fldCharType="end"/>
    </w:r>
    <w:r w:rsidRPr="00F00C9B">
      <w:rPr>
        <w:b/>
      </w:rPr>
      <w:t>/</w:t>
    </w:r>
    <w:r w:rsidR="001426B3">
      <w:rPr>
        <w:b/>
      </w:rPr>
      <w:t>4</w:t>
    </w:r>
  </w:p>
  <w:p w14:paraId="6B394338" w14:textId="77777777" w:rsidR="008C50F6" w:rsidRDefault="008C50F6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4B6ABC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 w15:restartNumberingAfterBreak="0">
    <w:nsid w:val="01E858C5"/>
    <w:multiLevelType w:val="hybridMultilevel"/>
    <w:tmpl w:val="85548532"/>
    <w:lvl w:ilvl="0" w:tplc="100A000F">
      <w:start w:val="1"/>
      <w:numFmt w:val="decimal"/>
      <w:lvlText w:val="%1."/>
      <w:lvlJc w:val="left"/>
      <w:pPr>
        <w:ind w:left="1053" w:hanging="360"/>
      </w:pPr>
    </w:lvl>
    <w:lvl w:ilvl="1" w:tplc="100A0019">
      <w:start w:val="1"/>
      <w:numFmt w:val="lowerLetter"/>
      <w:lvlText w:val="%2."/>
      <w:lvlJc w:val="left"/>
      <w:pPr>
        <w:ind w:left="1773" w:hanging="360"/>
      </w:pPr>
    </w:lvl>
    <w:lvl w:ilvl="2" w:tplc="100A001B" w:tentative="1">
      <w:start w:val="1"/>
      <w:numFmt w:val="lowerRoman"/>
      <w:lvlText w:val="%3."/>
      <w:lvlJc w:val="right"/>
      <w:pPr>
        <w:ind w:left="2493" w:hanging="180"/>
      </w:pPr>
    </w:lvl>
    <w:lvl w:ilvl="3" w:tplc="100A000F" w:tentative="1">
      <w:start w:val="1"/>
      <w:numFmt w:val="decimal"/>
      <w:lvlText w:val="%4."/>
      <w:lvlJc w:val="left"/>
      <w:pPr>
        <w:ind w:left="3213" w:hanging="360"/>
      </w:pPr>
    </w:lvl>
    <w:lvl w:ilvl="4" w:tplc="100A0019" w:tentative="1">
      <w:start w:val="1"/>
      <w:numFmt w:val="lowerLetter"/>
      <w:lvlText w:val="%5."/>
      <w:lvlJc w:val="left"/>
      <w:pPr>
        <w:ind w:left="3933" w:hanging="360"/>
      </w:pPr>
    </w:lvl>
    <w:lvl w:ilvl="5" w:tplc="100A001B" w:tentative="1">
      <w:start w:val="1"/>
      <w:numFmt w:val="lowerRoman"/>
      <w:lvlText w:val="%6."/>
      <w:lvlJc w:val="right"/>
      <w:pPr>
        <w:ind w:left="4653" w:hanging="180"/>
      </w:pPr>
    </w:lvl>
    <w:lvl w:ilvl="6" w:tplc="100A000F" w:tentative="1">
      <w:start w:val="1"/>
      <w:numFmt w:val="decimal"/>
      <w:lvlText w:val="%7."/>
      <w:lvlJc w:val="left"/>
      <w:pPr>
        <w:ind w:left="5373" w:hanging="360"/>
      </w:pPr>
    </w:lvl>
    <w:lvl w:ilvl="7" w:tplc="100A0019" w:tentative="1">
      <w:start w:val="1"/>
      <w:numFmt w:val="lowerLetter"/>
      <w:lvlText w:val="%8."/>
      <w:lvlJc w:val="left"/>
      <w:pPr>
        <w:ind w:left="6093" w:hanging="360"/>
      </w:pPr>
    </w:lvl>
    <w:lvl w:ilvl="8" w:tplc="100A001B" w:tentative="1">
      <w:start w:val="1"/>
      <w:numFmt w:val="lowerRoman"/>
      <w:lvlText w:val="%9."/>
      <w:lvlJc w:val="right"/>
      <w:pPr>
        <w:ind w:left="6813" w:hanging="180"/>
      </w:pPr>
    </w:lvl>
  </w:abstractNum>
  <w:abstractNum w:abstractNumId="2" w15:restartNumberingAfterBreak="0">
    <w:nsid w:val="04F73651"/>
    <w:multiLevelType w:val="hybridMultilevel"/>
    <w:tmpl w:val="843439B0"/>
    <w:lvl w:ilvl="0" w:tplc="FFFFFFF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FFFFFFFF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 w15:restartNumberingAfterBreak="0">
    <w:nsid w:val="07987F14"/>
    <w:multiLevelType w:val="hybridMultilevel"/>
    <w:tmpl w:val="006C7BA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C571E0B"/>
    <w:multiLevelType w:val="hybridMultilevel"/>
    <w:tmpl w:val="2DDA6B52"/>
    <w:lvl w:ilvl="0" w:tplc="100A0011">
      <w:start w:val="1"/>
      <w:numFmt w:val="decimal"/>
      <w:lvlText w:val="%1)"/>
      <w:lvlJc w:val="left"/>
      <w:pPr>
        <w:ind w:left="720" w:hanging="360"/>
      </w:pPr>
      <w:rPr>
        <w:rFonts w:hint="default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2C36B21"/>
    <w:multiLevelType w:val="hybridMultilevel"/>
    <w:tmpl w:val="8D022624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57B3565"/>
    <w:multiLevelType w:val="hybridMultilevel"/>
    <w:tmpl w:val="482E64AA"/>
    <w:lvl w:ilvl="0" w:tplc="100A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10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10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10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 w15:restartNumberingAfterBreak="0">
    <w:nsid w:val="15B50261"/>
    <w:multiLevelType w:val="hybridMultilevel"/>
    <w:tmpl w:val="56988A4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9C0099D"/>
    <w:multiLevelType w:val="hybridMultilevel"/>
    <w:tmpl w:val="AA4811A2"/>
    <w:lvl w:ilvl="0" w:tplc="10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E79444F"/>
    <w:multiLevelType w:val="hybridMultilevel"/>
    <w:tmpl w:val="7980A3DA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1" w15:restartNumberingAfterBreak="0">
    <w:nsid w:val="207C693C"/>
    <w:multiLevelType w:val="hybridMultilevel"/>
    <w:tmpl w:val="FF9A6848"/>
    <w:lvl w:ilvl="0" w:tplc="2B7ED42A">
      <w:start w:val="1"/>
      <w:numFmt w:val="lowerLetter"/>
      <w:lvlText w:val="%1."/>
      <w:lvlJc w:val="left"/>
      <w:pPr>
        <w:ind w:left="1080" w:hanging="360"/>
      </w:pPr>
      <w:rPr>
        <w:b w:val="0"/>
        <w:color w:val="000000" w:themeColor="text1"/>
      </w:rPr>
    </w:lvl>
    <w:lvl w:ilvl="1" w:tplc="100A0019">
      <w:start w:val="1"/>
      <w:numFmt w:val="lowerLetter"/>
      <w:lvlText w:val="%2."/>
      <w:lvlJc w:val="left"/>
      <w:pPr>
        <w:ind w:left="1800" w:hanging="360"/>
      </w:pPr>
    </w:lvl>
    <w:lvl w:ilvl="2" w:tplc="100A001B">
      <w:start w:val="1"/>
      <w:numFmt w:val="lowerRoman"/>
      <w:lvlText w:val="%3."/>
      <w:lvlJc w:val="right"/>
      <w:pPr>
        <w:ind w:left="2520" w:hanging="180"/>
      </w:pPr>
    </w:lvl>
    <w:lvl w:ilvl="3" w:tplc="100A000F">
      <w:start w:val="1"/>
      <w:numFmt w:val="decimal"/>
      <w:lvlText w:val="%4."/>
      <w:lvlJc w:val="left"/>
      <w:pPr>
        <w:ind w:left="3240" w:hanging="360"/>
      </w:pPr>
    </w:lvl>
    <w:lvl w:ilvl="4" w:tplc="100A0019">
      <w:start w:val="1"/>
      <w:numFmt w:val="lowerLetter"/>
      <w:lvlText w:val="%5."/>
      <w:lvlJc w:val="left"/>
      <w:pPr>
        <w:ind w:left="3960" w:hanging="360"/>
      </w:pPr>
    </w:lvl>
    <w:lvl w:ilvl="5" w:tplc="100A001B">
      <w:start w:val="1"/>
      <w:numFmt w:val="lowerRoman"/>
      <w:lvlText w:val="%6."/>
      <w:lvlJc w:val="right"/>
      <w:pPr>
        <w:ind w:left="4680" w:hanging="180"/>
      </w:pPr>
    </w:lvl>
    <w:lvl w:ilvl="6" w:tplc="100A000F">
      <w:start w:val="1"/>
      <w:numFmt w:val="decimal"/>
      <w:lvlText w:val="%7."/>
      <w:lvlJc w:val="left"/>
      <w:pPr>
        <w:ind w:left="5400" w:hanging="360"/>
      </w:pPr>
    </w:lvl>
    <w:lvl w:ilvl="7" w:tplc="100A0019">
      <w:start w:val="1"/>
      <w:numFmt w:val="lowerLetter"/>
      <w:lvlText w:val="%8."/>
      <w:lvlJc w:val="left"/>
      <w:pPr>
        <w:ind w:left="6120" w:hanging="360"/>
      </w:pPr>
    </w:lvl>
    <w:lvl w:ilvl="8" w:tplc="100A001B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298C297C"/>
    <w:multiLevelType w:val="hybridMultilevel"/>
    <w:tmpl w:val="DCB80D8C"/>
    <w:lvl w:ilvl="0" w:tplc="002CDF68">
      <w:start w:val="1"/>
      <w:numFmt w:val="lowerLetter"/>
      <w:lvlText w:val="%1."/>
      <w:lvlJc w:val="left"/>
      <w:pPr>
        <w:ind w:left="761" w:hanging="360"/>
      </w:pPr>
      <w:rPr>
        <w:rFonts w:ascii="Arial" w:eastAsia="Times New Roman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481" w:hanging="360"/>
      </w:pPr>
    </w:lvl>
    <w:lvl w:ilvl="2" w:tplc="100A001B" w:tentative="1">
      <w:start w:val="1"/>
      <w:numFmt w:val="lowerRoman"/>
      <w:lvlText w:val="%3."/>
      <w:lvlJc w:val="right"/>
      <w:pPr>
        <w:ind w:left="2201" w:hanging="180"/>
      </w:pPr>
    </w:lvl>
    <w:lvl w:ilvl="3" w:tplc="100A000F" w:tentative="1">
      <w:start w:val="1"/>
      <w:numFmt w:val="decimal"/>
      <w:lvlText w:val="%4."/>
      <w:lvlJc w:val="left"/>
      <w:pPr>
        <w:ind w:left="2921" w:hanging="360"/>
      </w:pPr>
    </w:lvl>
    <w:lvl w:ilvl="4" w:tplc="100A0019" w:tentative="1">
      <w:start w:val="1"/>
      <w:numFmt w:val="lowerLetter"/>
      <w:lvlText w:val="%5."/>
      <w:lvlJc w:val="left"/>
      <w:pPr>
        <w:ind w:left="3641" w:hanging="360"/>
      </w:pPr>
    </w:lvl>
    <w:lvl w:ilvl="5" w:tplc="100A001B" w:tentative="1">
      <w:start w:val="1"/>
      <w:numFmt w:val="lowerRoman"/>
      <w:lvlText w:val="%6."/>
      <w:lvlJc w:val="right"/>
      <w:pPr>
        <w:ind w:left="4361" w:hanging="180"/>
      </w:pPr>
    </w:lvl>
    <w:lvl w:ilvl="6" w:tplc="100A000F" w:tentative="1">
      <w:start w:val="1"/>
      <w:numFmt w:val="decimal"/>
      <w:lvlText w:val="%7."/>
      <w:lvlJc w:val="left"/>
      <w:pPr>
        <w:ind w:left="5081" w:hanging="360"/>
      </w:pPr>
    </w:lvl>
    <w:lvl w:ilvl="7" w:tplc="100A0019" w:tentative="1">
      <w:start w:val="1"/>
      <w:numFmt w:val="lowerLetter"/>
      <w:lvlText w:val="%8."/>
      <w:lvlJc w:val="left"/>
      <w:pPr>
        <w:ind w:left="5801" w:hanging="360"/>
      </w:pPr>
    </w:lvl>
    <w:lvl w:ilvl="8" w:tplc="100A001B" w:tentative="1">
      <w:start w:val="1"/>
      <w:numFmt w:val="lowerRoman"/>
      <w:lvlText w:val="%9."/>
      <w:lvlJc w:val="right"/>
      <w:pPr>
        <w:ind w:left="6521" w:hanging="180"/>
      </w:pPr>
    </w:lvl>
  </w:abstractNum>
  <w:abstractNum w:abstractNumId="13" w15:restartNumberingAfterBreak="0">
    <w:nsid w:val="2ABB73D3"/>
    <w:multiLevelType w:val="hybridMultilevel"/>
    <w:tmpl w:val="786E7746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2B1C14BE"/>
    <w:multiLevelType w:val="hybridMultilevel"/>
    <w:tmpl w:val="7534A726"/>
    <w:lvl w:ilvl="0" w:tplc="60E6DD0A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  <w:sz w:val="22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11246D5"/>
    <w:multiLevelType w:val="hybridMultilevel"/>
    <w:tmpl w:val="B81E0A20"/>
    <w:lvl w:ilvl="0" w:tplc="7B4E0052">
      <w:start w:val="1"/>
      <w:numFmt w:val="lowerLetter"/>
      <w:lvlText w:val="%1)"/>
      <w:lvlJc w:val="left"/>
      <w:pPr>
        <w:ind w:left="1413" w:hanging="360"/>
      </w:pPr>
      <w:rPr>
        <w:rFonts w:hint="default"/>
      </w:rPr>
    </w:lvl>
    <w:lvl w:ilvl="1" w:tplc="100A0019">
      <w:start w:val="1"/>
      <w:numFmt w:val="lowerLetter"/>
      <w:lvlText w:val="%2."/>
      <w:lvlJc w:val="left"/>
      <w:pPr>
        <w:ind w:left="2133" w:hanging="360"/>
      </w:pPr>
    </w:lvl>
    <w:lvl w:ilvl="2" w:tplc="100A001B" w:tentative="1">
      <w:start w:val="1"/>
      <w:numFmt w:val="lowerRoman"/>
      <w:lvlText w:val="%3."/>
      <w:lvlJc w:val="right"/>
      <w:pPr>
        <w:ind w:left="2853" w:hanging="180"/>
      </w:pPr>
    </w:lvl>
    <w:lvl w:ilvl="3" w:tplc="100A000F" w:tentative="1">
      <w:start w:val="1"/>
      <w:numFmt w:val="decimal"/>
      <w:lvlText w:val="%4."/>
      <w:lvlJc w:val="left"/>
      <w:pPr>
        <w:ind w:left="3573" w:hanging="360"/>
      </w:pPr>
    </w:lvl>
    <w:lvl w:ilvl="4" w:tplc="100A0019" w:tentative="1">
      <w:start w:val="1"/>
      <w:numFmt w:val="lowerLetter"/>
      <w:lvlText w:val="%5."/>
      <w:lvlJc w:val="left"/>
      <w:pPr>
        <w:ind w:left="4293" w:hanging="360"/>
      </w:pPr>
    </w:lvl>
    <w:lvl w:ilvl="5" w:tplc="100A001B" w:tentative="1">
      <w:start w:val="1"/>
      <w:numFmt w:val="lowerRoman"/>
      <w:lvlText w:val="%6."/>
      <w:lvlJc w:val="right"/>
      <w:pPr>
        <w:ind w:left="5013" w:hanging="180"/>
      </w:pPr>
    </w:lvl>
    <w:lvl w:ilvl="6" w:tplc="100A000F" w:tentative="1">
      <w:start w:val="1"/>
      <w:numFmt w:val="decimal"/>
      <w:lvlText w:val="%7."/>
      <w:lvlJc w:val="left"/>
      <w:pPr>
        <w:ind w:left="5733" w:hanging="360"/>
      </w:pPr>
    </w:lvl>
    <w:lvl w:ilvl="7" w:tplc="100A0019" w:tentative="1">
      <w:start w:val="1"/>
      <w:numFmt w:val="lowerLetter"/>
      <w:lvlText w:val="%8."/>
      <w:lvlJc w:val="left"/>
      <w:pPr>
        <w:ind w:left="6453" w:hanging="360"/>
      </w:pPr>
    </w:lvl>
    <w:lvl w:ilvl="8" w:tplc="100A001B" w:tentative="1">
      <w:start w:val="1"/>
      <w:numFmt w:val="lowerRoman"/>
      <w:lvlText w:val="%9."/>
      <w:lvlJc w:val="right"/>
      <w:pPr>
        <w:ind w:left="7173" w:hanging="180"/>
      </w:pPr>
    </w:lvl>
  </w:abstractNum>
  <w:abstractNum w:abstractNumId="16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3136DFA"/>
    <w:multiLevelType w:val="hybridMultilevel"/>
    <w:tmpl w:val="27041564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 w15:restartNumberingAfterBreak="0">
    <w:nsid w:val="48A94CFF"/>
    <w:multiLevelType w:val="hybridMultilevel"/>
    <w:tmpl w:val="0B66C50E"/>
    <w:lvl w:ilvl="0" w:tplc="33827814">
      <w:start w:val="1"/>
      <w:numFmt w:val="lowerLetter"/>
      <w:lvlText w:val="%1)"/>
      <w:lvlJc w:val="left"/>
      <w:pPr>
        <w:ind w:left="720" w:hanging="360"/>
      </w:pPr>
      <w:rPr>
        <w:rFonts w:eastAsiaTheme="minorHAnsi"/>
        <w:color w:val="000000"/>
      </w:r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>
      <w:start w:val="1"/>
      <w:numFmt w:val="lowerRoman"/>
      <w:lvlText w:val="%3."/>
      <w:lvlJc w:val="right"/>
      <w:pPr>
        <w:ind w:left="2160" w:hanging="180"/>
      </w:pPr>
    </w:lvl>
    <w:lvl w:ilvl="3" w:tplc="100A000F">
      <w:start w:val="1"/>
      <w:numFmt w:val="decimal"/>
      <w:lvlText w:val="%4."/>
      <w:lvlJc w:val="left"/>
      <w:pPr>
        <w:ind w:left="2880" w:hanging="360"/>
      </w:pPr>
    </w:lvl>
    <w:lvl w:ilvl="4" w:tplc="100A0019">
      <w:start w:val="1"/>
      <w:numFmt w:val="lowerLetter"/>
      <w:lvlText w:val="%5."/>
      <w:lvlJc w:val="left"/>
      <w:pPr>
        <w:ind w:left="3600" w:hanging="360"/>
      </w:pPr>
    </w:lvl>
    <w:lvl w:ilvl="5" w:tplc="100A001B">
      <w:start w:val="1"/>
      <w:numFmt w:val="lowerRoman"/>
      <w:lvlText w:val="%6."/>
      <w:lvlJc w:val="right"/>
      <w:pPr>
        <w:ind w:left="4320" w:hanging="180"/>
      </w:pPr>
    </w:lvl>
    <w:lvl w:ilvl="6" w:tplc="100A000F">
      <w:start w:val="1"/>
      <w:numFmt w:val="decimal"/>
      <w:lvlText w:val="%7."/>
      <w:lvlJc w:val="left"/>
      <w:pPr>
        <w:ind w:left="5040" w:hanging="360"/>
      </w:pPr>
    </w:lvl>
    <w:lvl w:ilvl="7" w:tplc="100A0019">
      <w:start w:val="1"/>
      <w:numFmt w:val="lowerLetter"/>
      <w:lvlText w:val="%8."/>
      <w:lvlJc w:val="left"/>
      <w:pPr>
        <w:ind w:left="5760" w:hanging="360"/>
      </w:pPr>
    </w:lvl>
    <w:lvl w:ilvl="8" w:tplc="100A001B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6314ECA"/>
    <w:multiLevelType w:val="hybridMultilevel"/>
    <w:tmpl w:val="5212F712"/>
    <w:lvl w:ilvl="0" w:tplc="7F429DCE">
      <w:start w:val="1"/>
      <w:numFmt w:val="decimal"/>
      <w:lvlText w:val="%1."/>
      <w:lvlJc w:val="left"/>
      <w:pPr>
        <w:ind w:left="720" w:hanging="360"/>
      </w:pPr>
      <w:rPr>
        <w:rFonts w:hint="default"/>
        <w:color w:val="2222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AF77BE1"/>
    <w:multiLevelType w:val="hybridMultilevel"/>
    <w:tmpl w:val="29F63E1E"/>
    <w:lvl w:ilvl="0" w:tplc="FFEED26C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 w15:restartNumberingAfterBreak="0">
    <w:nsid w:val="63283AAD"/>
    <w:multiLevelType w:val="hybridMultilevel"/>
    <w:tmpl w:val="BBF09A3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2207DD8"/>
    <w:multiLevelType w:val="hybridMultilevel"/>
    <w:tmpl w:val="105A9C1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3723818"/>
    <w:multiLevelType w:val="singleLevel"/>
    <w:tmpl w:val="7840C2EC"/>
    <w:lvl w:ilvl="0">
      <w:start w:val="4"/>
      <w:numFmt w:val="bullet"/>
      <w:lvlText w:val="-"/>
      <w:lvlJc w:val="left"/>
      <w:pPr>
        <w:tabs>
          <w:tab w:val="num" w:pos="1410"/>
        </w:tabs>
        <w:ind w:left="1410" w:hanging="705"/>
      </w:pPr>
      <w:rPr>
        <w:rFonts w:ascii="Times New Roman" w:hAnsi="Times New Roman" w:hint="default"/>
      </w:rPr>
    </w:lvl>
  </w:abstractNum>
  <w:abstractNum w:abstractNumId="25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 w15:restartNumberingAfterBreak="0">
    <w:nsid w:val="78F93DEB"/>
    <w:multiLevelType w:val="hybridMultilevel"/>
    <w:tmpl w:val="F4B2FFD2"/>
    <w:lvl w:ilvl="0" w:tplc="873EB428">
      <w:start w:val="29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F1646E4"/>
    <w:multiLevelType w:val="hybridMultilevel"/>
    <w:tmpl w:val="E286BBA6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16"/>
  </w:num>
  <w:num w:numId="2">
    <w:abstractNumId w:val="6"/>
  </w:num>
  <w:num w:numId="3">
    <w:abstractNumId w:val="2"/>
  </w:num>
  <w:num w:numId="4">
    <w:abstractNumId w:val="27"/>
  </w:num>
  <w:num w:numId="5">
    <w:abstractNumId w:val="17"/>
  </w:num>
  <w:num w:numId="6">
    <w:abstractNumId w:val="24"/>
  </w:num>
  <w:num w:numId="7">
    <w:abstractNumId w:val="0"/>
  </w:num>
  <w:num w:numId="8">
    <w:abstractNumId w:val="21"/>
  </w:num>
  <w:num w:numId="9">
    <w:abstractNumId w:val="25"/>
  </w:num>
  <w:num w:numId="10">
    <w:abstractNumId w:val="10"/>
  </w:num>
  <w:num w:numId="11">
    <w:abstractNumId w:val="5"/>
  </w:num>
  <w:num w:numId="12">
    <w:abstractNumId w:val="13"/>
  </w:num>
  <w:num w:numId="13">
    <w:abstractNumId w:val="12"/>
  </w:num>
  <w:num w:numId="14">
    <w:abstractNumId w:val="1"/>
  </w:num>
  <w:num w:numId="15">
    <w:abstractNumId w:val="15"/>
  </w:num>
  <w:num w:numId="16">
    <w:abstractNumId w:val="3"/>
  </w:num>
  <w:num w:numId="17">
    <w:abstractNumId w:val="4"/>
  </w:num>
  <w:num w:numId="18">
    <w:abstractNumId w:val="26"/>
  </w:num>
  <w:num w:numId="19">
    <w:abstractNumId w:val="8"/>
  </w:num>
  <w:num w:numId="20">
    <w:abstractNumId w:val="7"/>
  </w:num>
  <w:num w:numId="21">
    <w:abstractNumId w:val="23"/>
  </w:num>
  <w:num w:numId="22">
    <w:abstractNumId w:val="19"/>
  </w:num>
  <w:num w:numId="23">
    <w:abstractNumId w:val="22"/>
  </w:num>
  <w:num w:numId="2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4"/>
  </w:num>
  <w:num w:numId="26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20"/>
  </w:num>
  <w:num w:numId="3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950B3"/>
    <w:rsid w:val="0000005F"/>
    <w:rsid w:val="00003E33"/>
    <w:rsid w:val="00005B45"/>
    <w:rsid w:val="00011B92"/>
    <w:rsid w:val="00011DA9"/>
    <w:rsid w:val="00012E38"/>
    <w:rsid w:val="0001581F"/>
    <w:rsid w:val="00017E08"/>
    <w:rsid w:val="00017EA4"/>
    <w:rsid w:val="000309FB"/>
    <w:rsid w:val="00032C43"/>
    <w:rsid w:val="00032F46"/>
    <w:rsid w:val="0003513A"/>
    <w:rsid w:val="00041049"/>
    <w:rsid w:val="00044F26"/>
    <w:rsid w:val="0004611A"/>
    <w:rsid w:val="00052321"/>
    <w:rsid w:val="0005343B"/>
    <w:rsid w:val="00057AD8"/>
    <w:rsid w:val="00062328"/>
    <w:rsid w:val="00066951"/>
    <w:rsid w:val="00067243"/>
    <w:rsid w:val="00071D46"/>
    <w:rsid w:val="00073DC9"/>
    <w:rsid w:val="00085EAF"/>
    <w:rsid w:val="00092BEE"/>
    <w:rsid w:val="00093D11"/>
    <w:rsid w:val="000A1810"/>
    <w:rsid w:val="000B12D8"/>
    <w:rsid w:val="000B1A19"/>
    <w:rsid w:val="000B22A1"/>
    <w:rsid w:val="000B26F0"/>
    <w:rsid w:val="000B37B9"/>
    <w:rsid w:val="000B3B0E"/>
    <w:rsid w:val="000D045B"/>
    <w:rsid w:val="000E1921"/>
    <w:rsid w:val="000F5B10"/>
    <w:rsid w:val="000F69EF"/>
    <w:rsid w:val="000F7786"/>
    <w:rsid w:val="00100C68"/>
    <w:rsid w:val="00102BB7"/>
    <w:rsid w:val="00104E8B"/>
    <w:rsid w:val="001106E5"/>
    <w:rsid w:val="00114307"/>
    <w:rsid w:val="00122CAC"/>
    <w:rsid w:val="00123F2E"/>
    <w:rsid w:val="001361AD"/>
    <w:rsid w:val="0013666E"/>
    <w:rsid w:val="001371F6"/>
    <w:rsid w:val="00140CE1"/>
    <w:rsid w:val="001426B3"/>
    <w:rsid w:val="00143223"/>
    <w:rsid w:val="00153FF5"/>
    <w:rsid w:val="001701E4"/>
    <w:rsid w:val="001706E3"/>
    <w:rsid w:val="00170A1B"/>
    <w:rsid w:val="00172AF8"/>
    <w:rsid w:val="00180837"/>
    <w:rsid w:val="00183258"/>
    <w:rsid w:val="00192150"/>
    <w:rsid w:val="00192651"/>
    <w:rsid w:val="00196909"/>
    <w:rsid w:val="00197550"/>
    <w:rsid w:val="001979FC"/>
    <w:rsid w:val="001A1E93"/>
    <w:rsid w:val="001A1F99"/>
    <w:rsid w:val="001A22B7"/>
    <w:rsid w:val="001A31AE"/>
    <w:rsid w:val="001A510A"/>
    <w:rsid w:val="001B168D"/>
    <w:rsid w:val="001C7F54"/>
    <w:rsid w:val="001D22BC"/>
    <w:rsid w:val="001D2449"/>
    <w:rsid w:val="001D2DFD"/>
    <w:rsid w:val="001D3A2E"/>
    <w:rsid w:val="001D3B00"/>
    <w:rsid w:val="001D60AA"/>
    <w:rsid w:val="001E2DE6"/>
    <w:rsid w:val="001E3BF7"/>
    <w:rsid w:val="001E52F0"/>
    <w:rsid w:val="001E7494"/>
    <w:rsid w:val="001F768E"/>
    <w:rsid w:val="002007DF"/>
    <w:rsid w:val="0020118D"/>
    <w:rsid w:val="00202B42"/>
    <w:rsid w:val="00205C08"/>
    <w:rsid w:val="00207D9A"/>
    <w:rsid w:val="00221E6A"/>
    <w:rsid w:val="00230FDD"/>
    <w:rsid w:val="0023363B"/>
    <w:rsid w:val="00237EEE"/>
    <w:rsid w:val="002424FC"/>
    <w:rsid w:val="00242908"/>
    <w:rsid w:val="0025655C"/>
    <w:rsid w:val="0026516B"/>
    <w:rsid w:val="002708FC"/>
    <w:rsid w:val="002730DD"/>
    <w:rsid w:val="00277622"/>
    <w:rsid w:val="00277B13"/>
    <w:rsid w:val="00284A56"/>
    <w:rsid w:val="002875FE"/>
    <w:rsid w:val="002924C5"/>
    <w:rsid w:val="002938C0"/>
    <w:rsid w:val="00295683"/>
    <w:rsid w:val="00295EEA"/>
    <w:rsid w:val="00297C25"/>
    <w:rsid w:val="002A1E06"/>
    <w:rsid w:val="002A4BD7"/>
    <w:rsid w:val="002B0110"/>
    <w:rsid w:val="002B1E3D"/>
    <w:rsid w:val="002D0B70"/>
    <w:rsid w:val="002E0FC6"/>
    <w:rsid w:val="002E1152"/>
    <w:rsid w:val="002E5D3E"/>
    <w:rsid w:val="003034BC"/>
    <w:rsid w:val="00312572"/>
    <w:rsid w:val="003146FB"/>
    <w:rsid w:val="00322DA6"/>
    <w:rsid w:val="00324EDC"/>
    <w:rsid w:val="003252B1"/>
    <w:rsid w:val="00334F0F"/>
    <w:rsid w:val="0033564B"/>
    <w:rsid w:val="00337839"/>
    <w:rsid w:val="00340159"/>
    <w:rsid w:val="0034383B"/>
    <w:rsid w:val="0034703F"/>
    <w:rsid w:val="0035130A"/>
    <w:rsid w:val="003529F2"/>
    <w:rsid w:val="00354973"/>
    <w:rsid w:val="003561F4"/>
    <w:rsid w:val="003658E4"/>
    <w:rsid w:val="00370F06"/>
    <w:rsid w:val="0037202B"/>
    <w:rsid w:val="00373B4A"/>
    <w:rsid w:val="00375578"/>
    <w:rsid w:val="003767F0"/>
    <w:rsid w:val="00377F3F"/>
    <w:rsid w:val="00381624"/>
    <w:rsid w:val="0038176A"/>
    <w:rsid w:val="003829FE"/>
    <w:rsid w:val="00383538"/>
    <w:rsid w:val="00383F55"/>
    <w:rsid w:val="00387781"/>
    <w:rsid w:val="003900DE"/>
    <w:rsid w:val="003962CB"/>
    <w:rsid w:val="00397619"/>
    <w:rsid w:val="003A17CC"/>
    <w:rsid w:val="003A319E"/>
    <w:rsid w:val="003A42C9"/>
    <w:rsid w:val="003A6D09"/>
    <w:rsid w:val="003B32F0"/>
    <w:rsid w:val="003B4B68"/>
    <w:rsid w:val="003C3B9A"/>
    <w:rsid w:val="003C79A1"/>
    <w:rsid w:val="003D3527"/>
    <w:rsid w:val="003F54D7"/>
    <w:rsid w:val="003F6A7B"/>
    <w:rsid w:val="00400721"/>
    <w:rsid w:val="004014A0"/>
    <w:rsid w:val="00402FC8"/>
    <w:rsid w:val="004074E4"/>
    <w:rsid w:val="00407B1B"/>
    <w:rsid w:val="00415434"/>
    <w:rsid w:val="00416205"/>
    <w:rsid w:val="00417364"/>
    <w:rsid w:val="00417D4E"/>
    <w:rsid w:val="00426C81"/>
    <w:rsid w:val="00427AD6"/>
    <w:rsid w:val="00432FBC"/>
    <w:rsid w:val="0043479E"/>
    <w:rsid w:val="00437457"/>
    <w:rsid w:val="00440CCC"/>
    <w:rsid w:val="004456AF"/>
    <w:rsid w:val="0045231B"/>
    <w:rsid w:val="00460442"/>
    <w:rsid w:val="004671AA"/>
    <w:rsid w:val="00473498"/>
    <w:rsid w:val="004801F5"/>
    <w:rsid w:val="004824F6"/>
    <w:rsid w:val="004A281F"/>
    <w:rsid w:val="004A2905"/>
    <w:rsid w:val="004A2DF0"/>
    <w:rsid w:val="004A3050"/>
    <w:rsid w:val="004B2186"/>
    <w:rsid w:val="004C104A"/>
    <w:rsid w:val="004C7D25"/>
    <w:rsid w:val="004E0FEE"/>
    <w:rsid w:val="004E505C"/>
    <w:rsid w:val="004E6790"/>
    <w:rsid w:val="00503213"/>
    <w:rsid w:val="005039A4"/>
    <w:rsid w:val="005111D7"/>
    <w:rsid w:val="00512E4F"/>
    <w:rsid w:val="00517AF7"/>
    <w:rsid w:val="005322B6"/>
    <w:rsid w:val="00532A0C"/>
    <w:rsid w:val="005363C9"/>
    <w:rsid w:val="005423A9"/>
    <w:rsid w:val="005424B1"/>
    <w:rsid w:val="00543933"/>
    <w:rsid w:val="005444A0"/>
    <w:rsid w:val="005464DA"/>
    <w:rsid w:val="005476AE"/>
    <w:rsid w:val="00550489"/>
    <w:rsid w:val="0055729C"/>
    <w:rsid w:val="005615D1"/>
    <w:rsid w:val="005625F6"/>
    <w:rsid w:val="00574174"/>
    <w:rsid w:val="005758B9"/>
    <w:rsid w:val="0058205F"/>
    <w:rsid w:val="00582995"/>
    <w:rsid w:val="00583DC6"/>
    <w:rsid w:val="00585A4C"/>
    <w:rsid w:val="00591F15"/>
    <w:rsid w:val="00592913"/>
    <w:rsid w:val="005961A6"/>
    <w:rsid w:val="0059660B"/>
    <w:rsid w:val="00596A01"/>
    <w:rsid w:val="005A455D"/>
    <w:rsid w:val="005B1CD8"/>
    <w:rsid w:val="005B5AD4"/>
    <w:rsid w:val="005B77FF"/>
    <w:rsid w:val="005B7BCA"/>
    <w:rsid w:val="005C06EA"/>
    <w:rsid w:val="005C1A26"/>
    <w:rsid w:val="005C24EF"/>
    <w:rsid w:val="005D2630"/>
    <w:rsid w:val="005D2AD3"/>
    <w:rsid w:val="005D5CE3"/>
    <w:rsid w:val="005E5A35"/>
    <w:rsid w:val="00603A92"/>
    <w:rsid w:val="00615843"/>
    <w:rsid w:val="00616817"/>
    <w:rsid w:val="00617D2D"/>
    <w:rsid w:val="00623A84"/>
    <w:rsid w:val="006248F5"/>
    <w:rsid w:val="00627E70"/>
    <w:rsid w:val="00630140"/>
    <w:rsid w:val="006314E8"/>
    <w:rsid w:val="00631AE9"/>
    <w:rsid w:val="00632F71"/>
    <w:rsid w:val="006343AF"/>
    <w:rsid w:val="006347C0"/>
    <w:rsid w:val="0063520F"/>
    <w:rsid w:val="006355FA"/>
    <w:rsid w:val="0064138D"/>
    <w:rsid w:val="00646BDD"/>
    <w:rsid w:val="00656284"/>
    <w:rsid w:val="00661E5F"/>
    <w:rsid w:val="00662A2C"/>
    <w:rsid w:val="006631D5"/>
    <w:rsid w:val="0066471B"/>
    <w:rsid w:val="00665B53"/>
    <w:rsid w:val="00673DAF"/>
    <w:rsid w:val="00680DBB"/>
    <w:rsid w:val="006839C6"/>
    <w:rsid w:val="00692BF2"/>
    <w:rsid w:val="00692D7E"/>
    <w:rsid w:val="0069325E"/>
    <w:rsid w:val="00695B17"/>
    <w:rsid w:val="006A37D0"/>
    <w:rsid w:val="006A4D9E"/>
    <w:rsid w:val="006A66A6"/>
    <w:rsid w:val="006B2827"/>
    <w:rsid w:val="006B41EE"/>
    <w:rsid w:val="006C0FD8"/>
    <w:rsid w:val="006D30EE"/>
    <w:rsid w:val="006D6064"/>
    <w:rsid w:val="006F08D9"/>
    <w:rsid w:val="006F6776"/>
    <w:rsid w:val="006F7A3E"/>
    <w:rsid w:val="00700A5D"/>
    <w:rsid w:val="007017CB"/>
    <w:rsid w:val="007044DE"/>
    <w:rsid w:val="007057D1"/>
    <w:rsid w:val="00711C86"/>
    <w:rsid w:val="0071763A"/>
    <w:rsid w:val="0072082C"/>
    <w:rsid w:val="00725854"/>
    <w:rsid w:val="00726D5C"/>
    <w:rsid w:val="00740DB7"/>
    <w:rsid w:val="0074218D"/>
    <w:rsid w:val="00742850"/>
    <w:rsid w:val="00742ECE"/>
    <w:rsid w:val="007437B0"/>
    <w:rsid w:val="007451C8"/>
    <w:rsid w:val="00755E3C"/>
    <w:rsid w:val="00761A16"/>
    <w:rsid w:val="007636EF"/>
    <w:rsid w:val="00763928"/>
    <w:rsid w:val="00777421"/>
    <w:rsid w:val="00780080"/>
    <w:rsid w:val="00781143"/>
    <w:rsid w:val="00795428"/>
    <w:rsid w:val="00795A3B"/>
    <w:rsid w:val="007972C2"/>
    <w:rsid w:val="007A2272"/>
    <w:rsid w:val="007A4514"/>
    <w:rsid w:val="007B231F"/>
    <w:rsid w:val="007B4DB4"/>
    <w:rsid w:val="007B7AF5"/>
    <w:rsid w:val="007C3D4F"/>
    <w:rsid w:val="007C670B"/>
    <w:rsid w:val="007C7E75"/>
    <w:rsid w:val="007D0FFC"/>
    <w:rsid w:val="007D6D47"/>
    <w:rsid w:val="007E33C6"/>
    <w:rsid w:val="007E36FC"/>
    <w:rsid w:val="007E4B44"/>
    <w:rsid w:val="007F62F1"/>
    <w:rsid w:val="007F6D70"/>
    <w:rsid w:val="00802E6F"/>
    <w:rsid w:val="008043F6"/>
    <w:rsid w:val="00806C19"/>
    <w:rsid w:val="00806E0A"/>
    <w:rsid w:val="008103F9"/>
    <w:rsid w:val="00822040"/>
    <w:rsid w:val="0082595F"/>
    <w:rsid w:val="00835EC8"/>
    <w:rsid w:val="00837D3D"/>
    <w:rsid w:val="00840A7F"/>
    <w:rsid w:val="00842E8A"/>
    <w:rsid w:val="00854DB9"/>
    <w:rsid w:val="0085568E"/>
    <w:rsid w:val="008559F6"/>
    <w:rsid w:val="0086162B"/>
    <w:rsid w:val="00862C78"/>
    <w:rsid w:val="008630C7"/>
    <w:rsid w:val="008638DD"/>
    <w:rsid w:val="0086582F"/>
    <w:rsid w:val="00865A05"/>
    <w:rsid w:val="00881778"/>
    <w:rsid w:val="00890DEF"/>
    <w:rsid w:val="008A0854"/>
    <w:rsid w:val="008B0A1D"/>
    <w:rsid w:val="008B114A"/>
    <w:rsid w:val="008B5594"/>
    <w:rsid w:val="008B56CA"/>
    <w:rsid w:val="008B6F64"/>
    <w:rsid w:val="008B6FD9"/>
    <w:rsid w:val="008C2ED7"/>
    <w:rsid w:val="008C4F52"/>
    <w:rsid w:val="008C50F6"/>
    <w:rsid w:val="008C6E2D"/>
    <w:rsid w:val="008C76EA"/>
    <w:rsid w:val="008D1DDB"/>
    <w:rsid w:val="008D296B"/>
    <w:rsid w:val="008D3102"/>
    <w:rsid w:val="008D38A9"/>
    <w:rsid w:val="008D4F0C"/>
    <w:rsid w:val="008E3481"/>
    <w:rsid w:val="008E5361"/>
    <w:rsid w:val="008E648A"/>
    <w:rsid w:val="008F294D"/>
    <w:rsid w:val="008F4209"/>
    <w:rsid w:val="008F4F2E"/>
    <w:rsid w:val="008F62E2"/>
    <w:rsid w:val="008F651B"/>
    <w:rsid w:val="008F7146"/>
    <w:rsid w:val="0090428C"/>
    <w:rsid w:val="00911141"/>
    <w:rsid w:val="009175FA"/>
    <w:rsid w:val="00917B8F"/>
    <w:rsid w:val="00924E07"/>
    <w:rsid w:val="0092660D"/>
    <w:rsid w:val="0093103B"/>
    <w:rsid w:val="0093235A"/>
    <w:rsid w:val="00932482"/>
    <w:rsid w:val="0094085C"/>
    <w:rsid w:val="00940D63"/>
    <w:rsid w:val="0094200B"/>
    <w:rsid w:val="00945750"/>
    <w:rsid w:val="00950498"/>
    <w:rsid w:val="0095131F"/>
    <w:rsid w:val="00955DB6"/>
    <w:rsid w:val="00963084"/>
    <w:rsid w:val="009644A9"/>
    <w:rsid w:val="00966C6A"/>
    <w:rsid w:val="00970BEA"/>
    <w:rsid w:val="009849C3"/>
    <w:rsid w:val="00992096"/>
    <w:rsid w:val="00993A73"/>
    <w:rsid w:val="009955FB"/>
    <w:rsid w:val="009A1141"/>
    <w:rsid w:val="009A172E"/>
    <w:rsid w:val="009A2066"/>
    <w:rsid w:val="009A7B9D"/>
    <w:rsid w:val="009B2740"/>
    <w:rsid w:val="009B326E"/>
    <w:rsid w:val="009B47AF"/>
    <w:rsid w:val="009B6D3F"/>
    <w:rsid w:val="009B7A64"/>
    <w:rsid w:val="009C0F19"/>
    <w:rsid w:val="009C2668"/>
    <w:rsid w:val="009C3EE0"/>
    <w:rsid w:val="009D011D"/>
    <w:rsid w:val="009D67B7"/>
    <w:rsid w:val="009E1276"/>
    <w:rsid w:val="009F5149"/>
    <w:rsid w:val="009F6674"/>
    <w:rsid w:val="009F7A61"/>
    <w:rsid w:val="00A05BF0"/>
    <w:rsid w:val="00A10FD4"/>
    <w:rsid w:val="00A1155E"/>
    <w:rsid w:val="00A12E4B"/>
    <w:rsid w:val="00A157E6"/>
    <w:rsid w:val="00A1715D"/>
    <w:rsid w:val="00A234E7"/>
    <w:rsid w:val="00A25003"/>
    <w:rsid w:val="00A3035A"/>
    <w:rsid w:val="00A30610"/>
    <w:rsid w:val="00A35398"/>
    <w:rsid w:val="00A41D79"/>
    <w:rsid w:val="00A426D9"/>
    <w:rsid w:val="00A432E3"/>
    <w:rsid w:val="00A46578"/>
    <w:rsid w:val="00A4744B"/>
    <w:rsid w:val="00A507FF"/>
    <w:rsid w:val="00A51F79"/>
    <w:rsid w:val="00A53977"/>
    <w:rsid w:val="00A557D7"/>
    <w:rsid w:val="00A6317E"/>
    <w:rsid w:val="00A64897"/>
    <w:rsid w:val="00A656F5"/>
    <w:rsid w:val="00A718AF"/>
    <w:rsid w:val="00A751C1"/>
    <w:rsid w:val="00A836AC"/>
    <w:rsid w:val="00A84869"/>
    <w:rsid w:val="00A90973"/>
    <w:rsid w:val="00A932CF"/>
    <w:rsid w:val="00AB0184"/>
    <w:rsid w:val="00AB096F"/>
    <w:rsid w:val="00AB5D37"/>
    <w:rsid w:val="00AC5BAB"/>
    <w:rsid w:val="00AD2714"/>
    <w:rsid w:val="00AE2FDE"/>
    <w:rsid w:val="00AE3467"/>
    <w:rsid w:val="00AE50C5"/>
    <w:rsid w:val="00AE58FB"/>
    <w:rsid w:val="00AF1B59"/>
    <w:rsid w:val="00AF4668"/>
    <w:rsid w:val="00AF5A77"/>
    <w:rsid w:val="00AF7DC3"/>
    <w:rsid w:val="00B036B2"/>
    <w:rsid w:val="00B05601"/>
    <w:rsid w:val="00B102A2"/>
    <w:rsid w:val="00B10A19"/>
    <w:rsid w:val="00B12BA6"/>
    <w:rsid w:val="00B1466D"/>
    <w:rsid w:val="00B23381"/>
    <w:rsid w:val="00B2410B"/>
    <w:rsid w:val="00B2421C"/>
    <w:rsid w:val="00B342DE"/>
    <w:rsid w:val="00B36400"/>
    <w:rsid w:val="00B40153"/>
    <w:rsid w:val="00B43818"/>
    <w:rsid w:val="00B71627"/>
    <w:rsid w:val="00B730A2"/>
    <w:rsid w:val="00B8387E"/>
    <w:rsid w:val="00B910D6"/>
    <w:rsid w:val="00B91ADD"/>
    <w:rsid w:val="00B91FE6"/>
    <w:rsid w:val="00B92737"/>
    <w:rsid w:val="00B95B36"/>
    <w:rsid w:val="00BA45D7"/>
    <w:rsid w:val="00BA5BA0"/>
    <w:rsid w:val="00BB2BF6"/>
    <w:rsid w:val="00BB6103"/>
    <w:rsid w:val="00BC0806"/>
    <w:rsid w:val="00BC1809"/>
    <w:rsid w:val="00BC2F50"/>
    <w:rsid w:val="00BC3DA6"/>
    <w:rsid w:val="00BE2135"/>
    <w:rsid w:val="00C01C1B"/>
    <w:rsid w:val="00C04B21"/>
    <w:rsid w:val="00C07844"/>
    <w:rsid w:val="00C1375A"/>
    <w:rsid w:val="00C15F20"/>
    <w:rsid w:val="00C167D8"/>
    <w:rsid w:val="00C3009E"/>
    <w:rsid w:val="00C30EFA"/>
    <w:rsid w:val="00C348C5"/>
    <w:rsid w:val="00C36B3D"/>
    <w:rsid w:val="00C41F73"/>
    <w:rsid w:val="00C4345D"/>
    <w:rsid w:val="00C44AB4"/>
    <w:rsid w:val="00C4641A"/>
    <w:rsid w:val="00C629E1"/>
    <w:rsid w:val="00C748DF"/>
    <w:rsid w:val="00C805E2"/>
    <w:rsid w:val="00C80A62"/>
    <w:rsid w:val="00C81065"/>
    <w:rsid w:val="00C82572"/>
    <w:rsid w:val="00C82595"/>
    <w:rsid w:val="00C919F3"/>
    <w:rsid w:val="00C95E6E"/>
    <w:rsid w:val="00C972ED"/>
    <w:rsid w:val="00CA0E67"/>
    <w:rsid w:val="00CA5053"/>
    <w:rsid w:val="00CA64F5"/>
    <w:rsid w:val="00CC0612"/>
    <w:rsid w:val="00CC76B7"/>
    <w:rsid w:val="00CD6A3A"/>
    <w:rsid w:val="00CE3726"/>
    <w:rsid w:val="00CE66DA"/>
    <w:rsid w:val="00CE7434"/>
    <w:rsid w:val="00CF0321"/>
    <w:rsid w:val="00CF14EF"/>
    <w:rsid w:val="00CF3894"/>
    <w:rsid w:val="00D043D0"/>
    <w:rsid w:val="00D23A2C"/>
    <w:rsid w:val="00D33638"/>
    <w:rsid w:val="00D34190"/>
    <w:rsid w:val="00D354FB"/>
    <w:rsid w:val="00D36DB4"/>
    <w:rsid w:val="00D4715C"/>
    <w:rsid w:val="00D56E9F"/>
    <w:rsid w:val="00D62BDB"/>
    <w:rsid w:val="00D7227F"/>
    <w:rsid w:val="00D80362"/>
    <w:rsid w:val="00D8527E"/>
    <w:rsid w:val="00D96029"/>
    <w:rsid w:val="00D96792"/>
    <w:rsid w:val="00DA3EB6"/>
    <w:rsid w:val="00DA473F"/>
    <w:rsid w:val="00DA61CB"/>
    <w:rsid w:val="00DB09A2"/>
    <w:rsid w:val="00DB4EF4"/>
    <w:rsid w:val="00DB5411"/>
    <w:rsid w:val="00DB6AF5"/>
    <w:rsid w:val="00DC225B"/>
    <w:rsid w:val="00DC4B38"/>
    <w:rsid w:val="00DC6754"/>
    <w:rsid w:val="00DD4496"/>
    <w:rsid w:val="00DD7307"/>
    <w:rsid w:val="00DE1BC4"/>
    <w:rsid w:val="00DE2D53"/>
    <w:rsid w:val="00DE4126"/>
    <w:rsid w:val="00DE476E"/>
    <w:rsid w:val="00DE4D0E"/>
    <w:rsid w:val="00DE7897"/>
    <w:rsid w:val="00DF20B7"/>
    <w:rsid w:val="00DF43B8"/>
    <w:rsid w:val="00E034A8"/>
    <w:rsid w:val="00E07835"/>
    <w:rsid w:val="00E07C6F"/>
    <w:rsid w:val="00E1004B"/>
    <w:rsid w:val="00E15EC0"/>
    <w:rsid w:val="00E226B9"/>
    <w:rsid w:val="00E32E60"/>
    <w:rsid w:val="00E34937"/>
    <w:rsid w:val="00E35D11"/>
    <w:rsid w:val="00E36203"/>
    <w:rsid w:val="00E4073F"/>
    <w:rsid w:val="00E45A69"/>
    <w:rsid w:val="00E502D3"/>
    <w:rsid w:val="00E53A11"/>
    <w:rsid w:val="00E53BC8"/>
    <w:rsid w:val="00E64C32"/>
    <w:rsid w:val="00E6542A"/>
    <w:rsid w:val="00E65F2C"/>
    <w:rsid w:val="00E704D3"/>
    <w:rsid w:val="00E7264F"/>
    <w:rsid w:val="00E732D0"/>
    <w:rsid w:val="00E75F3F"/>
    <w:rsid w:val="00E80991"/>
    <w:rsid w:val="00E823B9"/>
    <w:rsid w:val="00E92BC2"/>
    <w:rsid w:val="00E93A02"/>
    <w:rsid w:val="00E950B3"/>
    <w:rsid w:val="00E96D10"/>
    <w:rsid w:val="00E97FD9"/>
    <w:rsid w:val="00EB2729"/>
    <w:rsid w:val="00EB2D6A"/>
    <w:rsid w:val="00EB336A"/>
    <w:rsid w:val="00EC3F28"/>
    <w:rsid w:val="00ED1B95"/>
    <w:rsid w:val="00ED4508"/>
    <w:rsid w:val="00ED4544"/>
    <w:rsid w:val="00ED59D8"/>
    <w:rsid w:val="00EE1B05"/>
    <w:rsid w:val="00EE54E4"/>
    <w:rsid w:val="00EF4C0F"/>
    <w:rsid w:val="00EF7B8D"/>
    <w:rsid w:val="00F01AF0"/>
    <w:rsid w:val="00F024CB"/>
    <w:rsid w:val="00F02E5D"/>
    <w:rsid w:val="00F0492C"/>
    <w:rsid w:val="00F050DE"/>
    <w:rsid w:val="00F053B1"/>
    <w:rsid w:val="00F068D0"/>
    <w:rsid w:val="00F07C51"/>
    <w:rsid w:val="00F125CE"/>
    <w:rsid w:val="00F20F94"/>
    <w:rsid w:val="00F24873"/>
    <w:rsid w:val="00F27EB1"/>
    <w:rsid w:val="00F30A7B"/>
    <w:rsid w:val="00F32F38"/>
    <w:rsid w:val="00F33127"/>
    <w:rsid w:val="00F43D46"/>
    <w:rsid w:val="00F444FF"/>
    <w:rsid w:val="00F5087D"/>
    <w:rsid w:val="00F53682"/>
    <w:rsid w:val="00F543E9"/>
    <w:rsid w:val="00F556EA"/>
    <w:rsid w:val="00F70EAE"/>
    <w:rsid w:val="00F748EB"/>
    <w:rsid w:val="00F76FA4"/>
    <w:rsid w:val="00F83497"/>
    <w:rsid w:val="00F841BD"/>
    <w:rsid w:val="00F911D2"/>
    <w:rsid w:val="00FA3ED1"/>
    <w:rsid w:val="00FA4D31"/>
    <w:rsid w:val="00FB12E4"/>
    <w:rsid w:val="00FB4F0D"/>
    <w:rsid w:val="00FB6507"/>
    <w:rsid w:val="00FB77B4"/>
    <w:rsid w:val="00FC1686"/>
    <w:rsid w:val="00FC463D"/>
    <w:rsid w:val="00FC54C0"/>
    <w:rsid w:val="00FC5D69"/>
    <w:rsid w:val="00FD205E"/>
    <w:rsid w:val="00FD2D9E"/>
    <w:rsid w:val="00FD3249"/>
    <w:rsid w:val="00FE15E5"/>
    <w:rsid w:val="00FE1937"/>
    <w:rsid w:val="00FE2090"/>
    <w:rsid w:val="00FE5B82"/>
    <w:rsid w:val="00FF0196"/>
    <w:rsid w:val="00FF2428"/>
    <w:rsid w:val="00FF3699"/>
    <w:rsid w:val="00FF69F3"/>
    <w:rsid w:val="00FF6C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0332A01E"/>
  <w15:docId w15:val="{A797DB40-144D-4CC9-A90E-D7B093399E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823B9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E950B3"/>
    <w:pPr>
      <w:ind w:left="720"/>
      <w:contextualSpacing/>
    </w:pPr>
    <w:rPr>
      <w:rFonts w:eastAsia="Times New Roman" w:cs="Times New Roman"/>
    </w:rPr>
  </w:style>
  <w:style w:type="paragraph" w:styleId="Encabezado">
    <w:name w:val="header"/>
    <w:basedOn w:val="Normal"/>
    <w:link w:val="EncabezadoCar"/>
    <w:uiPriority w:val="99"/>
    <w:unhideWhenUsed/>
    <w:rsid w:val="00E950B3"/>
    <w:pPr>
      <w:tabs>
        <w:tab w:val="center" w:pos="4419"/>
        <w:tab w:val="right" w:pos="8838"/>
      </w:tabs>
      <w:spacing w:after="0" w:line="240" w:lineRule="auto"/>
    </w:pPr>
    <w:rPr>
      <w:rFonts w:eastAsia="Times New Roman" w:cs="Times New Roman"/>
    </w:rPr>
  </w:style>
  <w:style w:type="character" w:customStyle="1" w:styleId="EncabezadoCar">
    <w:name w:val="Encabezado Car"/>
    <w:basedOn w:val="Fuentedeprrafopredeter"/>
    <w:link w:val="Encabezado"/>
    <w:uiPriority w:val="99"/>
    <w:rsid w:val="00E950B3"/>
    <w:rPr>
      <w:rFonts w:eastAsia="Times New Roman" w:cs="Times New Roman"/>
    </w:rPr>
  </w:style>
  <w:style w:type="paragraph" w:customStyle="1" w:styleId="Default">
    <w:name w:val="Default"/>
    <w:rsid w:val="00E950B3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E950B3"/>
    <w:pPr>
      <w:spacing w:after="0" w:line="240" w:lineRule="auto"/>
    </w:pPr>
    <w:rPr>
      <w:rFonts w:eastAsia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ED450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ED4508"/>
    <w:rPr>
      <w:rFonts w:ascii="Tahoma" w:hAnsi="Tahoma" w:cs="Tahoma"/>
      <w:sz w:val="16"/>
      <w:szCs w:val="16"/>
    </w:rPr>
  </w:style>
  <w:style w:type="paragraph" w:styleId="Piedepgina">
    <w:name w:val="footer"/>
    <w:basedOn w:val="Normal"/>
    <w:link w:val="PiedepginaCar"/>
    <w:uiPriority w:val="99"/>
    <w:unhideWhenUsed/>
    <w:rsid w:val="00104E8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104E8B"/>
  </w:style>
  <w:style w:type="character" w:styleId="Refdecomentario">
    <w:name w:val="annotation reference"/>
    <w:basedOn w:val="Fuentedeprrafopredeter"/>
    <w:uiPriority w:val="99"/>
    <w:semiHidden/>
    <w:unhideWhenUsed/>
    <w:rsid w:val="004671AA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4671AA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4671AA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4671AA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4671AA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54406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817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49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807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583A22B-00AC-40A2-A87F-D47A1CFCDE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747</Words>
  <Characters>4114</Characters>
  <Application>Microsoft Office Word</Application>
  <DocSecurity>0</DocSecurity>
  <Lines>34</Lines>
  <Paragraphs>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48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Walter Sarg Galvez</dc:creator>
  <cp:lastModifiedBy>Gabriel Antonio Lara Hernandez</cp:lastModifiedBy>
  <cp:revision>3</cp:revision>
  <cp:lastPrinted>2022-09-09T18:07:00Z</cp:lastPrinted>
  <dcterms:created xsi:type="dcterms:W3CDTF">2023-03-15T20:30:00Z</dcterms:created>
  <dcterms:modified xsi:type="dcterms:W3CDTF">2023-03-17T20:32:00Z</dcterms:modified>
</cp:coreProperties>
</file>